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7065" w:rsidRDefault="00157065" w:rsidP="00157065">
      <w:pPr>
        <w:pStyle w:val="BodyTextIndent"/>
        <w:ind w:firstLine="0"/>
        <w:rPr>
          <w:rFonts w:ascii="Times New Roman" w:hAnsi="Times New Roman"/>
          <w:sz w:val="24"/>
        </w:rPr>
      </w:pPr>
      <w:r w:rsidRPr="00157065">
        <w:rPr>
          <w:rFonts w:ascii="Times New Roman" w:hAnsi="Times New Roman"/>
          <w:sz w:val="24"/>
        </w:rPr>
        <w:t xml:space="preserve">Ada beberapa hal yang harus dianalisis sebelum membuat perancangan sistem, yaitu : </w:t>
      </w:r>
    </w:p>
    <w:p w:rsidR="00157065" w:rsidRDefault="00157065" w:rsidP="00157065">
      <w:pPr>
        <w:pStyle w:val="BodyTextIndent"/>
        <w:numPr>
          <w:ilvl w:val="0"/>
          <w:numId w:val="19"/>
        </w:numPr>
        <w:rPr>
          <w:rFonts w:ascii="Times New Roman" w:hAnsi="Times New Roman"/>
          <w:sz w:val="24"/>
        </w:rPr>
      </w:pPr>
      <w:r w:rsidRPr="00157065">
        <w:rPr>
          <w:rFonts w:ascii="Times New Roman" w:hAnsi="Times New Roman"/>
          <w:sz w:val="24"/>
        </w:rPr>
        <w:t xml:space="preserve">ruang lingkup atau batasan </w:t>
      </w:r>
      <w:r>
        <w:rPr>
          <w:rFonts w:ascii="Times New Roman" w:hAnsi="Times New Roman"/>
          <w:sz w:val="24"/>
        </w:rPr>
        <w:t>system</w:t>
      </w:r>
    </w:p>
    <w:p w:rsidR="00157065" w:rsidRDefault="00157065" w:rsidP="00157065">
      <w:pPr>
        <w:pStyle w:val="BodyTextIndent"/>
        <w:numPr>
          <w:ilvl w:val="0"/>
          <w:numId w:val="19"/>
        </w:numPr>
        <w:rPr>
          <w:rFonts w:ascii="Times New Roman" w:hAnsi="Times New Roman"/>
          <w:sz w:val="24"/>
        </w:rPr>
      </w:pPr>
      <w:r w:rsidRPr="00157065">
        <w:rPr>
          <w:rFonts w:ascii="Times New Roman" w:hAnsi="Times New Roman"/>
          <w:sz w:val="24"/>
        </w:rPr>
        <w:t>apa yang ingin dihasilkan oleh sistem (tujuan sistem/ output)</w:t>
      </w:r>
    </w:p>
    <w:p w:rsidR="00157065" w:rsidRPr="00157065" w:rsidRDefault="00157065" w:rsidP="00157065">
      <w:pPr>
        <w:pStyle w:val="BodyTextIndent"/>
        <w:numPr>
          <w:ilvl w:val="0"/>
          <w:numId w:val="19"/>
        </w:numPr>
        <w:rPr>
          <w:rFonts w:ascii="Times New Roman" w:hAnsi="Times New Roman"/>
          <w:sz w:val="24"/>
        </w:rPr>
      </w:pPr>
      <w:r w:rsidRPr="00157065">
        <w:rPr>
          <w:rFonts w:ascii="Times New Roman" w:hAnsi="Times New Roman"/>
          <w:sz w:val="24"/>
        </w:rPr>
        <w:t>siapa saja yang terlibat di dalamnya, dan sebagainya.</w:t>
      </w:r>
    </w:p>
    <w:p w:rsidR="00157065" w:rsidRDefault="00157065" w:rsidP="00E96A65">
      <w:pPr>
        <w:spacing w:after="0" w:line="240" w:lineRule="auto"/>
        <w:rPr>
          <w:rFonts w:ascii="Times New Roman" w:eastAsia="Times New Roman" w:hAnsi="Times New Roman" w:cs="Times New Roman"/>
          <w:b/>
          <w:bCs/>
          <w:sz w:val="24"/>
          <w:szCs w:val="24"/>
        </w:rPr>
      </w:pPr>
    </w:p>
    <w:p w:rsidR="00157065" w:rsidRPr="00157065" w:rsidRDefault="00157065" w:rsidP="00157065">
      <w:pPr>
        <w:pStyle w:val="BodyTextIndent"/>
        <w:ind w:firstLine="0"/>
        <w:rPr>
          <w:rFonts w:ascii="Times New Roman" w:hAnsi="Times New Roman"/>
          <w:sz w:val="24"/>
        </w:rPr>
      </w:pPr>
      <w:r w:rsidRPr="00157065">
        <w:rPr>
          <w:rFonts w:ascii="Times New Roman" w:hAnsi="Times New Roman"/>
          <w:sz w:val="24"/>
        </w:rPr>
        <w:t xml:space="preserve">Di bahasan ini, penggambaran perancangan sistem yang digunakan adalah </w:t>
      </w:r>
      <w:r w:rsidRPr="00157065">
        <w:rPr>
          <w:rFonts w:ascii="Times New Roman" w:hAnsi="Times New Roman"/>
          <w:i/>
          <w:iCs/>
          <w:sz w:val="24"/>
        </w:rPr>
        <w:t>Data Flow Diagram</w:t>
      </w:r>
      <w:r w:rsidRPr="00157065">
        <w:rPr>
          <w:rFonts w:ascii="Times New Roman" w:hAnsi="Times New Roman"/>
          <w:sz w:val="24"/>
        </w:rPr>
        <w:t xml:space="preserve"> (DFD), </w:t>
      </w:r>
      <w:r w:rsidRPr="00157065">
        <w:rPr>
          <w:rFonts w:ascii="Times New Roman" w:hAnsi="Times New Roman"/>
          <w:i/>
          <w:iCs/>
          <w:sz w:val="24"/>
        </w:rPr>
        <w:t>Entity/ Relationship Diagram</w:t>
      </w:r>
      <w:r w:rsidRPr="00157065">
        <w:rPr>
          <w:rFonts w:ascii="Times New Roman" w:hAnsi="Times New Roman"/>
          <w:sz w:val="24"/>
        </w:rPr>
        <w:t xml:space="preserve"> (E/R Diagram), dan </w:t>
      </w:r>
      <w:r w:rsidRPr="00157065">
        <w:rPr>
          <w:rFonts w:ascii="Times New Roman" w:hAnsi="Times New Roman"/>
          <w:i/>
          <w:iCs/>
          <w:sz w:val="24"/>
        </w:rPr>
        <w:t>Data Normalization</w:t>
      </w:r>
      <w:r w:rsidRPr="00157065">
        <w:rPr>
          <w:rFonts w:ascii="Times New Roman" w:hAnsi="Times New Roman"/>
          <w:sz w:val="24"/>
        </w:rPr>
        <w:t xml:space="preserve">. DFD dibagi menjadi tiga strata (tingkatan), yaitu </w:t>
      </w:r>
      <w:r w:rsidRPr="00157065">
        <w:rPr>
          <w:rFonts w:ascii="Times New Roman" w:hAnsi="Times New Roman"/>
          <w:i/>
          <w:iCs/>
          <w:sz w:val="24"/>
        </w:rPr>
        <w:t>Context Diagram</w:t>
      </w:r>
      <w:r w:rsidRPr="00157065">
        <w:rPr>
          <w:rFonts w:ascii="Times New Roman" w:hAnsi="Times New Roman"/>
          <w:sz w:val="24"/>
        </w:rPr>
        <w:t xml:space="preserve">, </w:t>
      </w:r>
      <w:r w:rsidRPr="00157065">
        <w:rPr>
          <w:rFonts w:ascii="Times New Roman" w:hAnsi="Times New Roman"/>
          <w:i/>
          <w:iCs/>
          <w:sz w:val="24"/>
        </w:rPr>
        <w:t>Zero Diagram</w:t>
      </w:r>
      <w:r w:rsidRPr="00157065">
        <w:rPr>
          <w:rFonts w:ascii="Times New Roman" w:hAnsi="Times New Roman"/>
          <w:sz w:val="24"/>
        </w:rPr>
        <w:t xml:space="preserve">, dan </w:t>
      </w:r>
      <w:r w:rsidRPr="00157065">
        <w:rPr>
          <w:rFonts w:ascii="Times New Roman" w:hAnsi="Times New Roman"/>
          <w:i/>
          <w:iCs/>
          <w:sz w:val="24"/>
        </w:rPr>
        <w:t>Detail Diagram</w:t>
      </w:r>
      <w:r w:rsidRPr="00157065">
        <w:rPr>
          <w:rFonts w:ascii="Times New Roman" w:hAnsi="Times New Roman"/>
          <w:sz w:val="24"/>
        </w:rPr>
        <w:t xml:space="preserve">. </w:t>
      </w:r>
    </w:p>
    <w:p w:rsidR="00157065" w:rsidRDefault="00157065" w:rsidP="00E96A65">
      <w:pPr>
        <w:spacing w:after="0" w:line="240" w:lineRule="auto"/>
        <w:rPr>
          <w:rFonts w:ascii="Times New Roman" w:eastAsia="Times New Roman" w:hAnsi="Times New Roman" w:cs="Times New Roman"/>
          <w:b/>
          <w:bCs/>
          <w:sz w:val="24"/>
          <w:szCs w:val="24"/>
        </w:rPr>
      </w:pPr>
    </w:p>
    <w:p w:rsidR="00E96A65" w:rsidRPr="00157065" w:rsidRDefault="00E96A65" w:rsidP="00E96A65">
      <w:pPr>
        <w:spacing w:after="0" w:line="240" w:lineRule="auto"/>
        <w:rPr>
          <w:rFonts w:ascii="Times New Roman" w:eastAsia="Times New Roman" w:hAnsi="Times New Roman" w:cs="Times New Roman"/>
          <w:sz w:val="24"/>
          <w:szCs w:val="24"/>
        </w:rPr>
      </w:pPr>
      <w:r w:rsidRPr="00157065">
        <w:rPr>
          <w:rFonts w:ascii="Times New Roman" w:eastAsia="Times New Roman" w:hAnsi="Times New Roman" w:cs="Times New Roman"/>
          <w:b/>
          <w:bCs/>
          <w:sz w:val="24"/>
          <w:szCs w:val="24"/>
        </w:rPr>
        <w:t xml:space="preserve">Diagram Alir Data (DAD) </w:t>
      </w:r>
      <w:r w:rsidRPr="00E96A65">
        <w:rPr>
          <w:rFonts w:ascii="Times New Roman" w:eastAsia="Times New Roman" w:hAnsi="Times New Roman" w:cs="Times New Roman"/>
          <w:sz w:val="24"/>
          <w:szCs w:val="24"/>
        </w:rPr>
        <w:t xml:space="preserve">atau </w:t>
      </w:r>
      <w:r w:rsidRPr="00157065">
        <w:rPr>
          <w:rFonts w:ascii="Times New Roman" w:eastAsia="Times New Roman" w:hAnsi="Times New Roman" w:cs="Times New Roman"/>
          <w:b/>
          <w:bCs/>
          <w:sz w:val="24"/>
          <w:szCs w:val="24"/>
        </w:rPr>
        <w:t>Data Flow Diagram (DFD)</w:t>
      </w:r>
      <w:r w:rsidRPr="00E96A65">
        <w:rPr>
          <w:rFonts w:ascii="Times New Roman" w:eastAsia="Times New Roman" w:hAnsi="Times New Roman" w:cs="Times New Roman"/>
          <w:sz w:val="24"/>
          <w:szCs w:val="24"/>
        </w:rPr>
        <w:t xml:space="preserve"> </w:t>
      </w:r>
    </w:p>
    <w:p w:rsidR="00E96A65" w:rsidRPr="00157065" w:rsidRDefault="00E96A65" w:rsidP="00E96A65">
      <w:pPr>
        <w:spacing w:after="0" w:line="240" w:lineRule="auto"/>
        <w:rPr>
          <w:rFonts w:ascii="Times New Roman" w:eastAsia="Times New Roman" w:hAnsi="Times New Roman" w:cs="Times New Roman"/>
          <w:sz w:val="24"/>
          <w:szCs w:val="24"/>
        </w:rPr>
      </w:pPr>
      <w:r w:rsidRPr="00157065">
        <w:rPr>
          <w:rFonts w:ascii="Times New Roman" w:eastAsia="Times New Roman" w:hAnsi="Times New Roman" w:cs="Times New Roman"/>
          <w:sz w:val="24"/>
          <w:szCs w:val="24"/>
        </w:rPr>
        <w:t xml:space="preserve">DFD bukan flowchart. DFD </w:t>
      </w:r>
      <w:r w:rsidRPr="00E96A65">
        <w:rPr>
          <w:rFonts w:ascii="Times New Roman" w:eastAsia="Times New Roman" w:hAnsi="Times New Roman" w:cs="Times New Roman"/>
          <w:sz w:val="24"/>
          <w:szCs w:val="24"/>
        </w:rPr>
        <w:t xml:space="preserve">adalah suatu diagram yang menggunakan notasi-notasi untuk menggambarkan </w:t>
      </w:r>
      <w:r w:rsidRPr="00157065">
        <w:rPr>
          <w:rFonts w:ascii="Times New Roman" w:eastAsia="Times New Roman" w:hAnsi="Times New Roman" w:cs="Times New Roman"/>
          <w:sz w:val="24"/>
          <w:szCs w:val="24"/>
        </w:rPr>
        <w:t xml:space="preserve">menggambarkan aliran data dalam sebuah system. DFD menggambarkan semua proses, meskipun proses tersebut terjadi dalam waktu yang berbeda. Proses dalam DFD bisa berjalan secara parallel. DFD </w:t>
      </w:r>
      <w:r w:rsidRPr="00E96A65">
        <w:rPr>
          <w:rFonts w:ascii="Times New Roman" w:eastAsia="Times New Roman" w:hAnsi="Times New Roman" w:cs="Times New Roman"/>
          <w:sz w:val="24"/>
          <w:szCs w:val="24"/>
        </w:rPr>
        <w:t>sering disebut juga Bubble chart, Bubble diagram, model proses, diagram alur kerja, atau model fungsi.</w:t>
      </w:r>
      <w:r w:rsidR="00BC7BF4" w:rsidRPr="00157065">
        <w:rPr>
          <w:rFonts w:ascii="Times New Roman" w:eastAsia="Times New Roman" w:hAnsi="Times New Roman" w:cs="Times New Roman"/>
          <w:sz w:val="24"/>
          <w:szCs w:val="24"/>
        </w:rPr>
        <w:t>K</w:t>
      </w:r>
      <w:r w:rsidRPr="00E96A65">
        <w:rPr>
          <w:rFonts w:ascii="Times New Roman" w:eastAsia="Times New Roman" w:hAnsi="Times New Roman" w:cs="Times New Roman"/>
          <w:sz w:val="24"/>
          <w:szCs w:val="24"/>
        </w:rPr>
        <w:t>etika menggambarkan sebuah sistem kontekstual data flow diagram yang akan pertama kali muncul adalah interaksi antara sistem dan entitas luar. DFD didisain untuk menunjukkan sebuah sistem yang terbagi-bagi menjadi suatu bagian sub-sistem yang lebih kecil adan untuk menggarisbawahi arus data antara kedua hal yang tersebut diatas. Diagram ini lalu “dikembangkan” untuk melihat lebih rinci sehingga dapat terlihat model-model yang terdapat di dalamnya.</w:t>
      </w:r>
    </w:p>
    <w:p w:rsidR="00E96A65" w:rsidRPr="00E96A65" w:rsidRDefault="00E96A65" w:rsidP="00E96A65">
      <w:pPr>
        <w:spacing w:after="0" w:line="240" w:lineRule="auto"/>
        <w:rPr>
          <w:rFonts w:ascii="Times New Roman" w:eastAsia="Times New Roman" w:hAnsi="Times New Roman" w:cs="Times New Roman"/>
          <w:sz w:val="24"/>
          <w:szCs w:val="24"/>
        </w:rPr>
      </w:pPr>
    </w:p>
    <w:p w:rsidR="00E96A65" w:rsidRPr="00E96A65" w:rsidRDefault="00E96A65" w:rsidP="00E96A65">
      <w:pPr>
        <w:spacing w:after="0" w:line="240" w:lineRule="auto"/>
        <w:outlineLvl w:val="1"/>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Tujuan DFD</w:t>
      </w:r>
    </w:p>
    <w:p w:rsidR="00BC7BF4" w:rsidRPr="00157065" w:rsidRDefault="00E96A65" w:rsidP="00BC7BF4">
      <w:pPr>
        <w:pStyle w:val="ListParagraph"/>
        <w:numPr>
          <w:ilvl w:val="0"/>
          <w:numId w:val="14"/>
        </w:numPr>
        <w:spacing w:after="0" w:line="240" w:lineRule="auto"/>
        <w:rPr>
          <w:rFonts w:ascii="Times New Roman" w:eastAsia="Times New Roman" w:hAnsi="Times New Roman" w:cs="Times New Roman"/>
          <w:sz w:val="24"/>
          <w:szCs w:val="24"/>
        </w:rPr>
      </w:pPr>
      <w:r w:rsidRPr="00157065">
        <w:rPr>
          <w:rFonts w:ascii="Times New Roman" w:eastAsia="Times New Roman" w:hAnsi="Times New Roman" w:cs="Times New Roman"/>
          <w:sz w:val="24"/>
          <w:szCs w:val="24"/>
        </w:rPr>
        <w:t xml:space="preserve">Memberikan indikasi mengenai bagaimana data ditransformasi pada saat data bergerak melalui </w:t>
      </w:r>
      <w:r w:rsidR="00BC7BF4" w:rsidRPr="00157065">
        <w:rPr>
          <w:rFonts w:ascii="Times New Roman" w:eastAsia="Times New Roman" w:hAnsi="Times New Roman" w:cs="Times New Roman"/>
          <w:sz w:val="24"/>
          <w:szCs w:val="24"/>
        </w:rPr>
        <w:t>system</w:t>
      </w:r>
    </w:p>
    <w:p w:rsidR="00E96A65" w:rsidRPr="00157065" w:rsidRDefault="00E96A65" w:rsidP="00BC7BF4">
      <w:pPr>
        <w:pStyle w:val="ListParagraph"/>
        <w:numPr>
          <w:ilvl w:val="0"/>
          <w:numId w:val="14"/>
        </w:numPr>
        <w:spacing w:after="0" w:line="240" w:lineRule="auto"/>
        <w:rPr>
          <w:rFonts w:ascii="Times New Roman" w:eastAsia="Times New Roman" w:hAnsi="Times New Roman" w:cs="Times New Roman"/>
          <w:sz w:val="24"/>
          <w:szCs w:val="24"/>
        </w:rPr>
      </w:pPr>
      <w:r w:rsidRPr="00157065">
        <w:rPr>
          <w:rFonts w:ascii="Times New Roman" w:eastAsia="Times New Roman" w:hAnsi="Times New Roman" w:cs="Times New Roman"/>
          <w:sz w:val="24"/>
          <w:szCs w:val="24"/>
        </w:rPr>
        <w:t>Menggambarkan fungsi-fungsi(dan sub fungsi) yang mentransformasi aliran data</w:t>
      </w:r>
    </w:p>
    <w:p w:rsidR="00E96A65" w:rsidRPr="00E96A65" w:rsidRDefault="00E96A65" w:rsidP="00E96A65">
      <w:pPr>
        <w:spacing w:after="0" w:line="240" w:lineRule="auto"/>
        <w:rPr>
          <w:rFonts w:ascii="Times New Roman" w:eastAsia="Times New Roman" w:hAnsi="Times New Roman" w:cs="Times New Roman"/>
          <w:sz w:val="24"/>
          <w:szCs w:val="24"/>
        </w:rPr>
      </w:pPr>
    </w:p>
    <w:p w:rsidR="00E96A65" w:rsidRPr="00E96A65" w:rsidRDefault="00E96A65" w:rsidP="00E96A65">
      <w:pPr>
        <w:spacing w:after="0" w:line="240" w:lineRule="auto"/>
        <w:outlineLvl w:val="1"/>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Manfaat DFD</w:t>
      </w:r>
    </w:p>
    <w:p w:rsidR="00E96A65" w:rsidRPr="00E96A65" w:rsidRDefault="00E96A65" w:rsidP="00BC7BF4">
      <w:pPr>
        <w:numPr>
          <w:ilvl w:val="0"/>
          <w:numId w:val="1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Data Flow Diagram (DFD) adalah alat pembuatan model yang memungkinkan profesional sistem untuk menggambarkan sistem sebagai suatu jaringan proses fungsional yang dihubungkan satu sama lain dengan alur data, baik secara manual maupun komputerisasi.</w:t>
      </w:r>
    </w:p>
    <w:p w:rsidR="00E96A65" w:rsidRPr="00E96A65" w:rsidRDefault="00E96A65" w:rsidP="00BC7BF4">
      <w:pPr>
        <w:numPr>
          <w:ilvl w:val="0"/>
          <w:numId w:val="1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DFD ini adalah salah satu alat pembuatan model yang sering digunakan,khususnya bila fungsi-fungsi sistem merupakan bagian yang lebih penting dan kompleks dari pada data yang dimanipulasi oleh sistem.Dengan kata lain, DFD adalah alat pembuatan model yang memberikan penekanan hanya pada fungsi sistem.</w:t>
      </w:r>
    </w:p>
    <w:p w:rsidR="00E96A65" w:rsidRPr="00157065" w:rsidRDefault="00E96A65" w:rsidP="00BC7BF4">
      <w:pPr>
        <w:numPr>
          <w:ilvl w:val="0"/>
          <w:numId w:val="1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DFD ini merupakan alat perancangan sistem yang berorientasi pada alur data dengan konsep dekomposisi dapat digunakan untuk penggambaran analisa maupun rancangan sistem yang mudah dikomunikasikan oleh profesional sistem kepada pemakai maupun pembuat program.</w:t>
      </w:r>
    </w:p>
    <w:p w:rsidR="00E96A65" w:rsidRPr="00E96A65" w:rsidRDefault="00E96A65" w:rsidP="00E96A65">
      <w:pPr>
        <w:spacing w:after="0" w:line="240" w:lineRule="auto"/>
        <w:ind w:left="720"/>
        <w:rPr>
          <w:rFonts w:ascii="Times New Roman" w:eastAsia="Times New Roman" w:hAnsi="Times New Roman" w:cs="Times New Roman"/>
          <w:sz w:val="24"/>
          <w:szCs w:val="24"/>
        </w:rPr>
      </w:pPr>
    </w:p>
    <w:p w:rsidR="00E96A65" w:rsidRPr="00E96A65" w:rsidRDefault="00E96A65" w:rsidP="00E96A65">
      <w:pPr>
        <w:spacing w:after="0" w:line="240" w:lineRule="auto"/>
        <w:outlineLvl w:val="1"/>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Simbol DFD</w:t>
      </w: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Terminator/Kesatuan luar (</w:t>
      </w:r>
      <w:r w:rsidRPr="00157065">
        <w:rPr>
          <w:rFonts w:ascii="Times New Roman" w:eastAsia="Times New Roman" w:hAnsi="Times New Roman" w:cs="Times New Roman"/>
          <w:b/>
          <w:bCs/>
          <w:i/>
          <w:iCs/>
          <w:sz w:val="24"/>
          <w:szCs w:val="24"/>
        </w:rPr>
        <w:t>External Entity</w:t>
      </w:r>
      <w:r w:rsidRPr="00E96A65">
        <w:rPr>
          <w:rFonts w:ascii="Times New Roman" w:eastAsia="Times New Roman" w:hAnsi="Times New Roman" w:cs="Times New Roman"/>
          <w:b/>
          <w:bCs/>
          <w:sz w:val="24"/>
          <w:szCs w:val="24"/>
        </w:rPr>
        <w:t>)</w:t>
      </w:r>
    </w:p>
    <w:p w:rsidR="00E96A65" w:rsidRPr="00E96A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etiap sistem pasti mempunyai batas sistem (boundary) yang memisahkan suatu sistem dengan lingkungan luarnya. Kesatuan luar (external entity) merupakan kesatuan (entity) di lingkungan luar sistem yang berupa orang, organisasi atau sistem lainnya yang berada di lingkungan luarnya yang akan membeikan input atau menerima output dari sistem (Jogiyanto, 1989).</w:t>
      </w:r>
    </w:p>
    <w:p w:rsidR="00E96A65" w:rsidRPr="001570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lastRenderedPageBreak/>
        <w:t>Suatu kesatuan luar dapat disimbolkan dengan suatu notasi kotak.</w:t>
      </w:r>
    </w:p>
    <w:p w:rsidR="009F71D8" w:rsidRPr="00E96A65" w:rsidRDefault="009F71D8" w:rsidP="00E96A65">
      <w:pPr>
        <w:spacing w:after="0" w:line="240" w:lineRule="auto"/>
        <w:rPr>
          <w:rFonts w:ascii="Times New Roman" w:eastAsia="Times New Roman" w:hAnsi="Times New Roman" w:cs="Times New Roman"/>
          <w:sz w:val="24"/>
          <w:szCs w:val="24"/>
        </w:rPr>
      </w:pPr>
    </w:p>
    <w:p w:rsidR="00E96A65" w:rsidRPr="00157065" w:rsidRDefault="00E96A65" w:rsidP="00E96A65">
      <w:pPr>
        <w:spacing w:after="0" w:line="240" w:lineRule="auto"/>
        <w:jc w:val="center"/>
        <w:rPr>
          <w:rFonts w:ascii="Times New Roman" w:eastAsia="Times New Roman" w:hAnsi="Times New Roman" w:cs="Times New Roman"/>
          <w:sz w:val="24"/>
          <w:szCs w:val="24"/>
        </w:rPr>
      </w:pPr>
      <w:r w:rsidRPr="00157065">
        <w:rPr>
          <w:rFonts w:ascii="Times New Roman" w:eastAsia="Times New Roman" w:hAnsi="Times New Roman" w:cs="Times New Roman"/>
          <w:noProof/>
          <w:color w:val="0000FF"/>
          <w:sz w:val="24"/>
          <w:szCs w:val="24"/>
        </w:rPr>
        <w:drawing>
          <wp:inline distT="0" distB="0" distL="0" distR="0">
            <wp:extent cx="704850" cy="361950"/>
            <wp:effectExtent l="19050" t="0" r="0" b="0"/>
            <wp:docPr id="1" name="Picture 1" descr="Entitas Luar (external Entity)">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titas Luar (external Entity)">
                      <a:hlinkClick r:id="rId7"/>
                    </pic:cNvPr>
                    <pic:cNvPicPr>
                      <a:picLocks noChangeAspect="1" noChangeArrowheads="1"/>
                    </pic:cNvPicPr>
                  </pic:nvPicPr>
                  <pic:blipFill>
                    <a:blip r:embed="rId8"/>
                    <a:srcRect/>
                    <a:stretch>
                      <a:fillRect/>
                    </a:stretch>
                  </pic:blipFill>
                  <pic:spPr bwMode="auto">
                    <a:xfrm>
                      <a:off x="0" y="0"/>
                      <a:ext cx="704850" cy="361950"/>
                    </a:xfrm>
                    <a:prstGeom prst="rect">
                      <a:avLst/>
                    </a:prstGeom>
                    <a:noFill/>
                    <a:ln w="9525">
                      <a:noFill/>
                      <a:miter lim="800000"/>
                      <a:headEnd/>
                      <a:tailEnd/>
                    </a:ln>
                  </pic:spPr>
                </pic:pic>
              </a:graphicData>
            </a:graphic>
          </wp:inline>
        </w:drawing>
      </w:r>
    </w:p>
    <w:p w:rsidR="00E96A65" w:rsidRPr="00157065" w:rsidRDefault="00E96A65" w:rsidP="00E96A65">
      <w:pPr>
        <w:spacing w:after="0" w:line="240" w:lineRule="auto"/>
        <w:jc w:val="center"/>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Notasi terminator/Kesatuan Luar di DFD</w:t>
      </w:r>
    </w:p>
    <w:p w:rsidR="00E96A65" w:rsidRPr="00E96A65" w:rsidRDefault="00E96A65" w:rsidP="00E96A65">
      <w:pPr>
        <w:spacing w:after="0" w:line="240" w:lineRule="auto"/>
        <w:jc w:val="center"/>
        <w:rPr>
          <w:rFonts w:ascii="Times New Roman" w:eastAsia="Times New Roman" w:hAnsi="Times New Roman" w:cs="Times New Roman"/>
          <w:sz w:val="24"/>
          <w:szCs w:val="24"/>
        </w:rPr>
      </w:pPr>
    </w:p>
    <w:p w:rsidR="00E96A65" w:rsidRPr="001570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erminator dapat berupa orang, sekelompok orang, organisasi, departemen di dalam organisasi, atau perusahaan yang sama tetapi di luar kendali sistem yang sedang dibuat modelnya. Terminator dapat juga berupa departemen, divisi atau sistem di luar sistem yang berkomunikasi dengan sistem yang sedang dikembangkan.</w:t>
      </w:r>
    </w:p>
    <w:p w:rsidR="00E96A65" w:rsidRPr="00E96A65" w:rsidRDefault="00E96A65" w:rsidP="00E96A65">
      <w:pPr>
        <w:spacing w:after="0" w:line="240" w:lineRule="auto"/>
        <w:rPr>
          <w:rFonts w:ascii="Times New Roman" w:eastAsia="Times New Roman" w:hAnsi="Times New Roman" w:cs="Times New Roman"/>
          <w:sz w:val="24"/>
          <w:szCs w:val="24"/>
        </w:rPr>
      </w:pPr>
    </w:p>
    <w:p w:rsidR="00E96A65" w:rsidRPr="001570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Arus data (data flow)</w:t>
      </w:r>
    </w:p>
    <w:p w:rsidR="00E96A65" w:rsidRPr="00E96A65" w:rsidRDefault="00E96A65" w:rsidP="00E96A65">
      <w:pPr>
        <w:spacing w:after="0" w:line="240" w:lineRule="auto"/>
        <w:outlineLvl w:val="2"/>
        <w:rPr>
          <w:rFonts w:ascii="Times New Roman" w:eastAsia="Times New Roman" w:hAnsi="Times New Roman" w:cs="Times New Roman"/>
          <w:sz w:val="24"/>
          <w:szCs w:val="24"/>
        </w:rPr>
      </w:pPr>
      <w:r w:rsidRPr="00157065">
        <w:rPr>
          <w:rFonts w:ascii="Times New Roman" w:eastAsia="Times New Roman" w:hAnsi="Times New Roman" w:cs="Times New Roman"/>
          <w:bCs/>
          <w:sz w:val="24"/>
          <w:szCs w:val="24"/>
        </w:rPr>
        <w:t xml:space="preserve">Menggambarkan aliran data dari suatu proses ke proses lainnya. Merepresentasikan dengan menggunakan anak panah. </w:t>
      </w:r>
      <w:r w:rsidRPr="00E96A65">
        <w:rPr>
          <w:rFonts w:ascii="Times New Roman" w:eastAsia="Times New Roman" w:hAnsi="Times New Roman" w:cs="Times New Roman"/>
          <w:sz w:val="24"/>
          <w:szCs w:val="24"/>
        </w:rPr>
        <w:t xml:space="preserve">Arus data (data flow) di DFD </w:t>
      </w:r>
      <w:r w:rsidRPr="00157065">
        <w:rPr>
          <w:rFonts w:ascii="Times New Roman" w:eastAsia="Times New Roman" w:hAnsi="Times New Roman" w:cs="Times New Roman"/>
          <w:sz w:val="24"/>
          <w:szCs w:val="24"/>
        </w:rPr>
        <w:t xml:space="preserve">direpresentasikan dengan </w:t>
      </w:r>
      <w:r w:rsidRPr="00E96A65">
        <w:rPr>
          <w:rFonts w:ascii="Times New Roman" w:eastAsia="Times New Roman" w:hAnsi="Times New Roman" w:cs="Times New Roman"/>
          <w:sz w:val="24"/>
          <w:szCs w:val="24"/>
        </w:rPr>
        <w:t xml:space="preserve">simbol suatu panah. Arus data ini mengalir diantara proses (Process), simpanan data (data store) dan kesatuan luar (external entity). </w:t>
      </w:r>
    </w:p>
    <w:p w:rsidR="00E96A65" w:rsidRPr="00E96A65" w:rsidRDefault="009F71D8" w:rsidP="00E96A65">
      <w:pPr>
        <w:spacing w:after="0" w:line="240" w:lineRule="auto"/>
        <w:jc w:val="center"/>
        <w:rPr>
          <w:rFonts w:ascii="Times New Roman" w:eastAsia="Times New Roman" w:hAnsi="Times New Roman" w:cs="Times New Roman"/>
          <w:sz w:val="24"/>
          <w:szCs w:val="24"/>
        </w:rPr>
      </w:pPr>
      <w:r w:rsidRPr="00157065">
        <w:rPr>
          <w:rFonts w:ascii="Times New Roman" w:eastAsia="Times New Roman" w:hAnsi="Times New Roman" w:cs="Times New Roman"/>
          <w:noProof/>
          <w:color w:val="0000FF"/>
          <w:sz w:val="24"/>
          <w:szCs w:val="24"/>
        </w:rPr>
        <w:drawing>
          <wp:inline distT="0" distB="0" distL="0" distR="0">
            <wp:extent cx="977900" cy="4572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srcRect/>
                    <a:stretch>
                      <a:fillRect/>
                    </a:stretch>
                  </pic:blipFill>
                  <pic:spPr bwMode="auto">
                    <a:xfrm>
                      <a:off x="0" y="0"/>
                      <a:ext cx="977900" cy="457200"/>
                    </a:xfrm>
                    <a:prstGeom prst="rect">
                      <a:avLst/>
                    </a:prstGeom>
                    <a:noFill/>
                    <a:ln w="9525">
                      <a:noFill/>
                      <a:miter lim="800000"/>
                      <a:headEnd/>
                      <a:tailEnd/>
                    </a:ln>
                  </pic:spPr>
                </pic:pic>
              </a:graphicData>
            </a:graphic>
          </wp:inline>
        </w:drawing>
      </w:r>
    </w:p>
    <w:p w:rsidR="00E96A65" w:rsidRPr="00157065" w:rsidRDefault="00E96A65" w:rsidP="00E96A65">
      <w:pPr>
        <w:spacing w:after="0" w:line="240" w:lineRule="auto"/>
        <w:jc w:val="center"/>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Notasi Arus Data di DFD</w:t>
      </w:r>
    </w:p>
    <w:p w:rsidR="00E96A65" w:rsidRPr="00157065" w:rsidRDefault="00E96A65" w:rsidP="00E96A65">
      <w:pPr>
        <w:spacing w:after="0" w:line="240" w:lineRule="auto"/>
        <w:outlineLvl w:val="2"/>
        <w:rPr>
          <w:rFonts w:ascii="Times New Roman" w:eastAsia="Times New Roman" w:hAnsi="Times New Roman" w:cs="Times New Roman"/>
          <w:bCs/>
          <w:sz w:val="24"/>
          <w:szCs w:val="24"/>
        </w:rPr>
      </w:pPr>
    </w:p>
    <w:p w:rsidR="00E96A65" w:rsidRPr="00157065" w:rsidRDefault="00E96A65" w:rsidP="00E96A65">
      <w:pPr>
        <w:spacing w:after="0" w:line="240" w:lineRule="auto"/>
        <w:outlineLvl w:val="2"/>
        <w:rPr>
          <w:rFonts w:ascii="Times New Roman" w:eastAsia="Times New Roman" w:hAnsi="Times New Roman" w:cs="Times New Roman"/>
          <w:bCs/>
          <w:sz w:val="24"/>
          <w:szCs w:val="24"/>
        </w:rPr>
      </w:pPr>
      <w:r w:rsidRPr="00157065">
        <w:rPr>
          <w:rFonts w:ascii="Times New Roman" w:eastAsia="Times New Roman" w:hAnsi="Times New Roman" w:cs="Times New Roman"/>
          <w:bCs/>
          <w:sz w:val="24"/>
          <w:szCs w:val="24"/>
        </w:rPr>
        <w:t>Nama proses ditulis untuk menjelaskan arti dalam aliran tersebut dan ditulis untuk</w:t>
      </w:r>
    </w:p>
    <w:p w:rsidR="00E96A65" w:rsidRPr="00E96A65" w:rsidRDefault="00E96A65" w:rsidP="00E96A65">
      <w:pPr>
        <w:spacing w:after="0" w:line="240" w:lineRule="auto"/>
        <w:outlineLvl w:val="2"/>
        <w:rPr>
          <w:rFonts w:ascii="Times New Roman" w:eastAsia="Times New Roman" w:hAnsi="Times New Roman" w:cs="Times New Roman"/>
          <w:sz w:val="24"/>
          <w:szCs w:val="24"/>
        </w:rPr>
      </w:pPr>
      <w:r w:rsidRPr="00157065">
        <w:rPr>
          <w:rFonts w:ascii="Times New Roman" w:eastAsia="Times New Roman" w:hAnsi="Times New Roman" w:cs="Times New Roman"/>
          <w:bCs/>
          <w:sz w:val="24"/>
          <w:szCs w:val="24"/>
        </w:rPr>
        <w:t xml:space="preserve">mengidentifikasi aliran tersebut. </w:t>
      </w:r>
    </w:p>
    <w:p w:rsidR="00E96A65" w:rsidRPr="00E96A65" w:rsidRDefault="00E96A65" w:rsidP="00E96A65">
      <w:pPr>
        <w:spacing w:after="0" w:line="240" w:lineRule="auto"/>
        <w:jc w:val="center"/>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Arus Arus data  data dapat dapat berbentuk berbentuk sebagai sebagai berikut berikut : :</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Formulir atau atau dokumen dokumen yang  yang digunakan digunakan perusahaan perusahaan</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Laporan tercetak tercetak yang  yang dihasilkan dihasilkan sistem sistem</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Output dilayar  komputer</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Masukan untuk komputer komputer</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Komunikasi ucapan</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urat atau memo</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Data yang dibaca atau atau direkam di  file</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uatu isian yang  yang dicatat pada buku agenda</w:t>
      </w:r>
    </w:p>
    <w:p w:rsidR="00E96A65" w:rsidRPr="00E96A65" w:rsidRDefault="00E96A65" w:rsidP="00E96A65">
      <w:pPr>
        <w:numPr>
          <w:ilvl w:val="0"/>
          <w:numId w:val="5"/>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ransmisi data  dari suatu komputer ke komputer lain</w:t>
      </w:r>
    </w:p>
    <w:p w:rsidR="00E96A65" w:rsidRPr="00157065" w:rsidRDefault="00E96A65" w:rsidP="00E96A65">
      <w:pPr>
        <w:spacing w:after="0" w:line="240" w:lineRule="auto"/>
        <w:outlineLvl w:val="2"/>
        <w:rPr>
          <w:rFonts w:ascii="Times New Roman" w:eastAsia="Times New Roman" w:hAnsi="Times New Roman" w:cs="Times New Roman"/>
          <w:b/>
          <w:bCs/>
          <w:sz w:val="24"/>
          <w:szCs w:val="24"/>
        </w:rPr>
      </w:pP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Proses (process)</w:t>
      </w:r>
    </w:p>
    <w:p w:rsidR="00E96A65" w:rsidRPr="001570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uatu proses adalah kegiatan atau kerja yang dilakukan oleh orang, mesin, atau komputer dan hasil suatu arus data yang masuk ke dalam proses untuk dilakukan arus data yang akan keluar dari prises. Suatu proses dapat ditunjukkan dengan simbol lingkaran atau dengan simbol empat persegi panjang tegak dengan sudut-sudutnya tumpul.</w:t>
      </w:r>
    </w:p>
    <w:p w:rsidR="0061588C" w:rsidRPr="00E96A65" w:rsidRDefault="0061588C" w:rsidP="00E96A65">
      <w:pPr>
        <w:spacing w:after="0" w:line="240" w:lineRule="auto"/>
        <w:rPr>
          <w:rFonts w:ascii="Times New Roman" w:eastAsia="Times New Roman" w:hAnsi="Times New Roman" w:cs="Times New Roman"/>
          <w:sz w:val="24"/>
          <w:szCs w:val="24"/>
        </w:rPr>
      </w:pPr>
    </w:p>
    <w:p w:rsidR="00E96A65" w:rsidRPr="00E96A65" w:rsidRDefault="00E96A65" w:rsidP="00E96A65">
      <w:pPr>
        <w:spacing w:after="0" w:line="240" w:lineRule="auto"/>
        <w:jc w:val="center"/>
        <w:rPr>
          <w:rFonts w:ascii="Times New Roman" w:eastAsia="Times New Roman" w:hAnsi="Times New Roman" w:cs="Times New Roman"/>
          <w:sz w:val="24"/>
          <w:szCs w:val="24"/>
        </w:rPr>
      </w:pPr>
      <w:r w:rsidRPr="00157065">
        <w:rPr>
          <w:rFonts w:ascii="Times New Roman" w:eastAsia="Times New Roman" w:hAnsi="Times New Roman" w:cs="Times New Roman"/>
          <w:noProof/>
          <w:color w:val="0000FF"/>
          <w:sz w:val="24"/>
          <w:szCs w:val="24"/>
        </w:rPr>
        <w:drawing>
          <wp:inline distT="0" distB="0" distL="0" distR="0">
            <wp:extent cx="1943100" cy="857250"/>
            <wp:effectExtent l="19050" t="0" r="0" b="0"/>
            <wp:docPr id="3" name="Picture 3" descr="http://fairuzelsaid.files.wordpress.com/2010/01/image004.gif?w=204&amp;h=9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airuzelsaid.files.wordpress.com/2010/01/image004.gif?w=204&amp;h=90">
                      <a:hlinkClick r:id="rId10"/>
                    </pic:cNvPr>
                    <pic:cNvPicPr>
                      <a:picLocks noChangeAspect="1" noChangeArrowheads="1"/>
                    </pic:cNvPicPr>
                  </pic:nvPicPr>
                  <pic:blipFill>
                    <a:blip r:embed="rId11"/>
                    <a:srcRect/>
                    <a:stretch>
                      <a:fillRect/>
                    </a:stretch>
                  </pic:blipFill>
                  <pic:spPr bwMode="auto">
                    <a:xfrm>
                      <a:off x="0" y="0"/>
                      <a:ext cx="1943100" cy="857250"/>
                    </a:xfrm>
                    <a:prstGeom prst="rect">
                      <a:avLst/>
                    </a:prstGeom>
                    <a:noFill/>
                    <a:ln w="9525">
                      <a:noFill/>
                      <a:miter lim="800000"/>
                      <a:headEnd/>
                      <a:tailEnd/>
                    </a:ln>
                  </pic:spPr>
                </pic:pic>
              </a:graphicData>
            </a:graphic>
          </wp:inline>
        </w:drawing>
      </w:r>
    </w:p>
    <w:p w:rsidR="00E96A65" w:rsidRPr="00E96A65" w:rsidRDefault="00E96A65" w:rsidP="00E96A65">
      <w:pPr>
        <w:spacing w:after="0" w:line="240" w:lineRule="auto"/>
        <w:jc w:val="center"/>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Notasi Proses di DFD</w:t>
      </w:r>
    </w:p>
    <w:p w:rsidR="00E96A65" w:rsidRPr="00E96A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lastRenderedPageBreak/>
        <w:t>Ada beberapa hal yang perlu diperhatikan tentang proses :</w:t>
      </w:r>
    </w:p>
    <w:p w:rsidR="00E96A65" w:rsidRPr="00E96A65" w:rsidRDefault="00E96A65" w:rsidP="00E96A65">
      <w:pPr>
        <w:numPr>
          <w:ilvl w:val="0"/>
          <w:numId w:val="6"/>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Proses harus memiliki input dan output.</w:t>
      </w:r>
    </w:p>
    <w:p w:rsidR="00E96A65" w:rsidRPr="00E96A65" w:rsidRDefault="00E96A65" w:rsidP="00E96A65">
      <w:pPr>
        <w:numPr>
          <w:ilvl w:val="0"/>
          <w:numId w:val="6"/>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Proses dapat dihubungkan dengan komponen terminator, data store atau proses melalui alur data.</w:t>
      </w:r>
    </w:p>
    <w:p w:rsidR="00E96A65" w:rsidRPr="00E96A65" w:rsidRDefault="00E96A65" w:rsidP="00E96A65">
      <w:pPr>
        <w:numPr>
          <w:ilvl w:val="0"/>
          <w:numId w:val="6"/>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istem/bagian/divisi/departemen yang sedang dianalisis oleh profesional sistem digambarkan dengan komponen proses.</w:t>
      </w:r>
    </w:p>
    <w:p w:rsidR="00E96A65" w:rsidRPr="00157065" w:rsidRDefault="00E96A65" w:rsidP="00E96A65">
      <w:pPr>
        <w:spacing w:after="0" w:line="240" w:lineRule="auto"/>
        <w:outlineLvl w:val="2"/>
        <w:rPr>
          <w:rFonts w:ascii="Times New Roman" w:eastAsia="Times New Roman" w:hAnsi="Times New Roman" w:cs="Times New Roman"/>
          <w:b/>
          <w:bCs/>
          <w:sz w:val="24"/>
          <w:szCs w:val="24"/>
        </w:rPr>
      </w:pP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Simpanan data (data store)</w:t>
      </w:r>
    </w:p>
    <w:p w:rsidR="00E96A65" w:rsidRPr="001570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Simpanan data (</w:t>
      </w:r>
      <w:r w:rsidRPr="00157065">
        <w:rPr>
          <w:rFonts w:ascii="Times New Roman" w:eastAsia="Times New Roman" w:hAnsi="Times New Roman" w:cs="Times New Roman"/>
          <w:i/>
          <w:iCs/>
          <w:sz w:val="24"/>
          <w:szCs w:val="24"/>
        </w:rPr>
        <w:t>data store</w:t>
      </w:r>
      <w:r w:rsidRPr="00E96A65">
        <w:rPr>
          <w:rFonts w:ascii="Times New Roman" w:eastAsia="Times New Roman" w:hAnsi="Times New Roman" w:cs="Times New Roman"/>
          <w:sz w:val="24"/>
          <w:szCs w:val="24"/>
        </w:rPr>
        <w:t>) merupakan simpanan dari data yang dapat berupa file atau database di sistem komputer, arsip atau catatan manual, kotak tempat data di meja seseorang, tabel acuan manual, agenda atau buku. Simpanan data di DFD dapat disimbolkan dengan sepasang garis horizontal paralel yang tertutup di salah satu ujungnya.</w:t>
      </w:r>
    </w:p>
    <w:p w:rsidR="00E96A65" w:rsidRPr="00E96A65" w:rsidRDefault="00E96A65" w:rsidP="00E96A65">
      <w:pPr>
        <w:spacing w:after="0" w:line="240" w:lineRule="auto"/>
        <w:rPr>
          <w:rFonts w:ascii="Times New Roman" w:eastAsia="Times New Roman" w:hAnsi="Times New Roman" w:cs="Times New Roman"/>
          <w:sz w:val="24"/>
          <w:szCs w:val="24"/>
        </w:rPr>
      </w:pPr>
    </w:p>
    <w:p w:rsidR="009F71D8" w:rsidRPr="00157065" w:rsidRDefault="009F71D8" w:rsidP="009F71D8">
      <w:pPr>
        <w:pStyle w:val="BodyTextIndent"/>
        <w:ind w:left="360" w:firstLine="540"/>
        <w:jc w:val="center"/>
        <w:rPr>
          <w:rFonts w:ascii="Times New Roman" w:hAnsi="Times New Roman"/>
          <w:sz w:val="24"/>
        </w:rPr>
      </w:pPr>
      <w:r w:rsidRPr="00157065">
        <w:rPr>
          <w:rFonts w:ascii="Times New Roman" w:hAnsi="Times New Roman"/>
          <w:sz w:val="24"/>
        </w:rPr>
        <w:object w:dxaOrig="6189" w:dyaOrig="2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07.15pt" o:ole="">
            <v:imagedata r:id="rId12" o:title=""/>
          </v:shape>
          <o:OLEObject Type="Embed" ProgID="Visio.Drawing.11" ShapeID="_x0000_i1025" DrawAspect="Content" ObjectID="_1339287990" r:id="rId13"/>
        </w:object>
      </w:r>
    </w:p>
    <w:p w:rsidR="009F71D8" w:rsidRPr="00157065" w:rsidRDefault="009F71D8" w:rsidP="009F71D8">
      <w:pPr>
        <w:pStyle w:val="BodyTextIndent"/>
        <w:ind w:left="360" w:firstLine="540"/>
        <w:jc w:val="center"/>
        <w:rPr>
          <w:rFonts w:ascii="Times New Roman" w:hAnsi="Times New Roman"/>
          <w:sz w:val="24"/>
        </w:rPr>
      </w:pPr>
    </w:p>
    <w:p w:rsidR="009F71D8" w:rsidRPr="00157065" w:rsidRDefault="009F71D8" w:rsidP="009F71D8">
      <w:pPr>
        <w:pStyle w:val="BodyTextIndent"/>
        <w:ind w:left="360" w:firstLine="540"/>
        <w:jc w:val="center"/>
        <w:rPr>
          <w:rFonts w:ascii="Times New Roman" w:hAnsi="Times New Roman"/>
          <w:sz w:val="24"/>
        </w:rPr>
      </w:pPr>
      <w:r w:rsidRPr="00157065">
        <w:rPr>
          <w:rFonts w:ascii="Times New Roman" w:hAnsi="Times New Roman"/>
          <w:sz w:val="24"/>
        </w:rPr>
        <w:t>Lambang Penyimpan Data</w:t>
      </w:r>
    </w:p>
    <w:p w:rsidR="0061588C" w:rsidRPr="00157065" w:rsidRDefault="0061588C" w:rsidP="00E96A65">
      <w:pPr>
        <w:spacing w:after="0" w:line="240" w:lineRule="auto"/>
        <w:jc w:val="center"/>
        <w:rPr>
          <w:rFonts w:ascii="Times New Roman" w:eastAsia="Times New Roman" w:hAnsi="Times New Roman" w:cs="Times New Roman"/>
          <w:sz w:val="24"/>
          <w:szCs w:val="24"/>
        </w:rPr>
      </w:pPr>
    </w:p>
    <w:p w:rsidR="00E96A65" w:rsidRPr="00157065" w:rsidRDefault="00E96A65" w:rsidP="00E96A65">
      <w:pPr>
        <w:spacing w:after="0" w:line="240" w:lineRule="auto"/>
        <w:outlineLvl w:val="1"/>
        <w:rPr>
          <w:rFonts w:ascii="Times New Roman" w:eastAsia="Times New Roman" w:hAnsi="Times New Roman" w:cs="Times New Roman"/>
          <w:b/>
          <w:bCs/>
          <w:sz w:val="24"/>
          <w:szCs w:val="24"/>
        </w:rPr>
      </w:pPr>
    </w:p>
    <w:p w:rsidR="00B77403" w:rsidRPr="00157065" w:rsidRDefault="00B77403" w:rsidP="00B77403">
      <w:pPr>
        <w:spacing w:after="0" w:line="240" w:lineRule="auto"/>
        <w:outlineLvl w:val="1"/>
        <w:rPr>
          <w:rFonts w:ascii="Times New Roman" w:eastAsia="Times New Roman" w:hAnsi="Times New Roman" w:cs="Times New Roman"/>
          <w:b/>
          <w:bCs/>
          <w:sz w:val="24"/>
          <w:szCs w:val="24"/>
        </w:rPr>
      </w:pPr>
      <w:r w:rsidRPr="00157065">
        <w:rPr>
          <w:rFonts w:ascii="Times New Roman" w:eastAsia="Times New Roman" w:hAnsi="Times New Roman" w:cs="Times New Roman"/>
          <w:b/>
          <w:bCs/>
          <w:sz w:val="24"/>
          <w:szCs w:val="24"/>
        </w:rPr>
        <w:t>Peraturan penting dalam DFD</w:t>
      </w:r>
    </w:p>
    <w:p w:rsidR="00B77403" w:rsidRPr="00157065" w:rsidRDefault="00B77403" w:rsidP="00B77403">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157065">
        <w:rPr>
          <w:rFonts w:ascii="Times New Roman" w:eastAsia="Times New Roman" w:hAnsi="Times New Roman" w:cs="Times New Roman"/>
          <w:bCs/>
          <w:sz w:val="24"/>
          <w:szCs w:val="24"/>
        </w:rPr>
        <w:t>Semua objek harus mempunyai nama</w:t>
      </w:r>
    </w:p>
    <w:p w:rsidR="00B77403" w:rsidRPr="00157065" w:rsidRDefault="00B77403" w:rsidP="00B77403">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157065">
        <w:rPr>
          <w:rFonts w:ascii="Times New Roman" w:eastAsia="Times New Roman" w:hAnsi="Times New Roman" w:cs="Times New Roman"/>
          <w:bCs/>
          <w:sz w:val="24"/>
          <w:szCs w:val="24"/>
        </w:rPr>
        <w:t>Aliran data harus diawali dan diakhiri oleh proses</w:t>
      </w:r>
    </w:p>
    <w:p w:rsidR="00B77403" w:rsidRPr="00157065" w:rsidRDefault="00B77403" w:rsidP="00B77403">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E96A65">
        <w:rPr>
          <w:rFonts w:ascii="Times New Roman" w:eastAsia="Times New Roman" w:hAnsi="Times New Roman" w:cs="Times New Roman"/>
          <w:sz w:val="24"/>
          <w:szCs w:val="24"/>
        </w:rPr>
        <w:t>Pemberian nomor pada komponen proses</w:t>
      </w:r>
    </w:p>
    <w:p w:rsidR="00BC7BF4" w:rsidRPr="00157065" w:rsidRDefault="00B77403" w:rsidP="00BC7BF4">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157065">
        <w:rPr>
          <w:rFonts w:ascii="Times New Roman" w:eastAsia="Times New Roman" w:hAnsi="Times New Roman" w:cs="Times New Roman"/>
          <w:bCs/>
          <w:sz w:val="24"/>
          <w:szCs w:val="24"/>
        </w:rPr>
        <w:t>Semua aliran data harus mempunyai tanda panah.</w:t>
      </w:r>
      <w:r w:rsidR="00BC7BF4" w:rsidRPr="00157065">
        <w:rPr>
          <w:rFonts w:ascii="Times New Roman" w:eastAsia="Times New Roman" w:hAnsi="Times New Roman" w:cs="Times New Roman"/>
          <w:sz w:val="24"/>
          <w:szCs w:val="24"/>
        </w:rPr>
        <w:t xml:space="preserve"> </w:t>
      </w:r>
    </w:p>
    <w:p w:rsidR="00BC7BF4" w:rsidRPr="00157065" w:rsidRDefault="00BC7BF4" w:rsidP="00BC7BF4">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E96A65">
        <w:rPr>
          <w:rFonts w:ascii="Times New Roman" w:eastAsia="Times New Roman" w:hAnsi="Times New Roman" w:cs="Times New Roman"/>
          <w:sz w:val="24"/>
          <w:szCs w:val="24"/>
        </w:rPr>
        <w:t>Penggambaran DFD sesering mungkin agar enak dilihat</w:t>
      </w:r>
    </w:p>
    <w:p w:rsidR="00BC7BF4" w:rsidRPr="00157065" w:rsidRDefault="00BC7BF4" w:rsidP="00BC7BF4">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E96A65">
        <w:rPr>
          <w:rFonts w:ascii="Times New Roman" w:eastAsia="Times New Roman" w:hAnsi="Times New Roman" w:cs="Times New Roman"/>
          <w:sz w:val="24"/>
          <w:szCs w:val="24"/>
        </w:rPr>
        <w:t>Penghindaran penggambaran DFD yang rumit</w:t>
      </w:r>
    </w:p>
    <w:p w:rsidR="00B77403" w:rsidRPr="00157065" w:rsidRDefault="00BC7BF4" w:rsidP="00BC7BF4">
      <w:pPr>
        <w:pStyle w:val="ListParagraph"/>
        <w:numPr>
          <w:ilvl w:val="0"/>
          <w:numId w:val="12"/>
        </w:numPr>
        <w:spacing w:after="0" w:line="240" w:lineRule="auto"/>
        <w:outlineLvl w:val="1"/>
        <w:rPr>
          <w:rFonts w:ascii="Times New Roman" w:eastAsia="Times New Roman" w:hAnsi="Times New Roman" w:cs="Times New Roman"/>
          <w:bCs/>
          <w:sz w:val="24"/>
          <w:szCs w:val="24"/>
        </w:rPr>
      </w:pPr>
      <w:r w:rsidRPr="00E96A65">
        <w:rPr>
          <w:rFonts w:ascii="Times New Roman" w:eastAsia="Times New Roman" w:hAnsi="Times New Roman" w:cs="Times New Roman"/>
          <w:sz w:val="24"/>
          <w:szCs w:val="24"/>
        </w:rPr>
        <w:t>Pemastian DFD yang dibentuk itu konsiten secara logika</w:t>
      </w:r>
    </w:p>
    <w:p w:rsidR="00B77403" w:rsidRPr="00157065" w:rsidRDefault="00B77403" w:rsidP="00B77403">
      <w:pPr>
        <w:spacing w:after="0" w:line="240" w:lineRule="auto"/>
        <w:outlineLvl w:val="1"/>
        <w:rPr>
          <w:rFonts w:ascii="Times New Roman" w:eastAsia="Times New Roman" w:hAnsi="Times New Roman" w:cs="Times New Roman"/>
          <w:bCs/>
          <w:sz w:val="24"/>
          <w:szCs w:val="24"/>
        </w:rPr>
      </w:pPr>
    </w:p>
    <w:p w:rsidR="00E96A65" w:rsidRPr="00E96A65" w:rsidRDefault="00E96A65" w:rsidP="00E96A65">
      <w:pPr>
        <w:spacing w:after="0" w:line="240" w:lineRule="auto"/>
        <w:outlineLvl w:val="1"/>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Langkah membuat/menggambar DFD</w:t>
      </w:r>
    </w:p>
    <w:p w:rsidR="00E96A65" w:rsidRPr="00E96A65" w:rsidRDefault="00E96A65" w:rsidP="00420BE5">
      <w:pPr>
        <w:spacing w:after="0" w:line="240" w:lineRule="auto"/>
        <w:ind w:firstLine="720"/>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idak ada aturan baku untuk menggambarkan DFD. Tapi dari berbagai referensi yang ada, secara garis besar langkah untuk membuat DFD adalah :</w:t>
      </w: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Identifikasi Entitas Luar, Input dan Output</w:t>
      </w:r>
    </w:p>
    <w:p w:rsidR="00E96A65" w:rsidRPr="00E96A65" w:rsidRDefault="00E96A65" w:rsidP="00420BE5">
      <w:pPr>
        <w:spacing w:after="0" w:line="240" w:lineRule="auto"/>
        <w:ind w:firstLine="720"/>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Identifikasi terlebih dahulu semua entitas luar, input dan ouput yang terlibat di sistem.</w:t>
      </w:r>
    </w:p>
    <w:p w:rsidR="00E96A65" w:rsidRPr="001570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Buat Diagram Konteks (diagram context)</w:t>
      </w:r>
    </w:p>
    <w:p w:rsidR="009F71D8" w:rsidRPr="00157065" w:rsidRDefault="009F71D8" w:rsidP="009F71D8">
      <w:pPr>
        <w:pStyle w:val="BodyTextIndent"/>
        <w:ind w:firstLine="540"/>
        <w:jc w:val="left"/>
        <w:rPr>
          <w:rFonts w:ascii="Times New Roman" w:hAnsi="Times New Roman"/>
          <w:sz w:val="24"/>
        </w:rPr>
      </w:pPr>
      <w:r w:rsidRPr="00157065">
        <w:rPr>
          <w:rFonts w:ascii="Times New Roman" w:hAnsi="Times New Roman"/>
          <w:sz w:val="24"/>
        </w:rPr>
        <w:t>Diagram konteks berisi gambaran umum (secara garis besar) sistem yang akan dibuat. Secara kalimat, dapat dikatakan bahwa diagram konteks ini berisi “siapa saja yang memberi data (dan data apa saja) ke sistem, serta kepada siapa saja informasi (dan informasi apa saja) yang harus dihasilkan sistem.”</w:t>
      </w:r>
    </w:p>
    <w:p w:rsidR="009F71D8" w:rsidRPr="00157065" w:rsidRDefault="009F71D8" w:rsidP="009F71D8">
      <w:pPr>
        <w:pStyle w:val="BodyTextIndent"/>
        <w:ind w:firstLine="540"/>
        <w:jc w:val="left"/>
        <w:rPr>
          <w:rFonts w:ascii="Times New Roman" w:hAnsi="Times New Roman"/>
          <w:sz w:val="24"/>
        </w:rPr>
      </w:pPr>
      <w:r w:rsidRPr="00157065">
        <w:rPr>
          <w:rFonts w:ascii="Times New Roman" w:hAnsi="Times New Roman"/>
          <w:sz w:val="24"/>
        </w:rPr>
        <w:t>Jadi, yang dibutuhkan adalah :</w:t>
      </w:r>
    </w:p>
    <w:p w:rsidR="009F71D8" w:rsidRPr="00157065" w:rsidRDefault="009F71D8" w:rsidP="009F71D8">
      <w:pPr>
        <w:pStyle w:val="BodyTextIndent"/>
        <w:numPr>
          <w:ilvl w:val="0"/>
          <w:numId w:val="16"/>
        </w:numPr>
        <w:jc w:val="left"/>
        <w:rPr>
          <w:rFonts w:ascii="Times New Roman" w:hAnsi="Times New Roman"/>
          <w:sz w:val="24"/>
        </w:rPr>
      </w:pPr>
      <w:r w:rsidRPr="00157065">
        <w:rPr>
          <w:rFonts w:ascii="Times New Roman" w:hAnsi="Times New Roman"/>
          <w:b/>
          <w:bCs/>
          <w:sz w:val="24"/>
        </w:rPr>
        <w:t>Siapa</w:t>
      </w:r>
      <w:r w:rsidRPr="00157065">
        <w:rPr>
          <w:rFonts w:ascii="Times New Roman" w:hAnsi="Times New Roman"/>
          <w:sz w:val="24"/>
        </w:rPr>
        <w:t xml:space="preserve"> saja pihak yang akan memberikan data ke </w:t>
      </w:r>
      <w:r w:rsidRPr="00157065">
        <w:rPr>
          <w:rFonts w:ascii="Times New Roman" w:hAnsi="Times New Roman"/>
          <w:b/>
          <w:bCs/>
          <w:sz w:val="24"/>
        </w:rPr>
        <w:t>system</w:t>
      </w:r>
    </w:p>
    <w:p w:rsidR="009F71D8" w:rsidRPr="00157065" w:rsidRDefault="009F71D8" w:rsidP="009F71D8">
      <w:pPr>
        <w:pStyle w:val="BodyTextIndent"/>
        <w:numPr>
          <w:ilvl w:val="0"/>
          <w:numId w:val="16"/>
        </w:numPr>
        <w:jc w:val="left"/>
        <w:rPr>
          <w:rFonts w:ascii="Times New Roman" w:hAnsi="Times New Roman"/>
          <w:sz w:val="24"/>
        </w:rPr>
      </w:pPr>
      <w:r w:rsidRPr="00157065">
        <w:rPr>
          <w:rFonts w:ascii="Times New Roman" w:hAnsi="Times New Roman"/>
          <w:sz w:val="24"/>
        </w:rPr>
        <w:lastRenderedPageBreak/>
        <w:t xml:space="preserve">Data </w:t>
      </w:r>
      <w:r w:rsidRPr="00157065">
        <w:rPr>
          <w:rFonts w:ascii="Times New Roman" w:hAnsi="Times New Roman"/>
          <w:b/>
          <w:bCs/>
          <w:sz w:val="24"/>
        </w:rPr>
        <w:t>apa</w:t>
      </w:r>
      <w:r w:rsidRPr="00157065">
        <w:rPr>
          <w:rFonts w:ascii="Times New Roman" w:hAnsi="Times New Roman"/>
          <w:sz w:val="24"/>
        </w:rPr>
        <w:t xml:space="preserve"> saja yang diberikannya ke system</w:t>
      </w:r>
    </w:p>
    <w:p w:rsidR="009F71D8" w:rsidRPr="00157065" w:rsidRDefault="009F71D8" w:rsidP="009F71D8">
      <w:pPr>
        <w:pStyle w:val="BodyTextIndent"/>
        <w:numPr>
          <w:ilvl w:val="0"/>
          <w:numId w:val="16"/>
        </w:numPr>
        <w:jc w:val="left"/>
        <w:rPr>
          <w:rFonts w:ascii="Times New Roman" w:hAnsi="Times New Roman"/>
          <w:sz w:val="24"/>
        </w:rPr>
      </w:pPr>
      <w:r w:rsidRPr="00157065">
        <w:rPr>
          <w:rFonts w:ascii="Times New Roman" w:hAnsi="Times New Roman"/>
          <w:sz w:val="24"/>
        </w:rPr>
        <w:t xml:space="preserve">kepada </w:t>
      </w:r>
      <w:r w:rsidRPr="00157065">
        <w:rPr>
          <w:rFonts w:ascii="Times New Roman" w:hAnsi="Times New Roman"/>
          <w:b/>
          <w:bCs/>
          <w:sz w:val="24"/>
        </w:rPr>
        <w:t>siapa</w:t>
      </w:r>
      <w:r w:rsidRPr="00157065">
        <w:rPr>
          <w:rFonts w:ascii="Times New Roman" w:hAnsi="Times New Roman"/>
          <w:sz w:val="24"/>
        </w:rPr>
        <w:t xml:space="preserve"> sistem harus memberi informasi atau laporan, dan</w:t>
      </w:r>
    </w:p>
    <w:p w:rsidR="009F71D8" w:rsidRPr="00157065" w:rsidRDefault="009F71D8" w:rsidP="009F71D8">
      <w:pPr>
        <w:pStyle w:val="BodyTextIndent"/>
        <w:numPr>
          <w:ilvl w:val="0"/>
          <w:numId w:val="16"/>
        </w:numPr>
        <w:jc w:val="left"/>
        <w:rPr>
          <w:rFonts w:ascii="Times New Roman" w:hAnsi="Times New Roman"/>
          <w:sz w:val="24"/>
        </w:rPr>
      </w:pPr>
      <w:r w:rsidRPr="00157065">
        <w:rPr>
          <w:rFonts w:ascii="Times New Roman" w:hAnsi="Times New Roman"/>
          <w:b/>
          <w:bCs/>
          <w:sz w:val="24"/>
        </w:rPr>
        <w:t xml:space="preserve">apa </w:t>
      </w:r>
      <w:r w:rsidRPr="00157065">
        <w:rPr>
          <w:rFonts w:ascii="Times New Roman" w:hAnsi="Times New Roman"/>
          <w:sz w:val="24"/>
        </w:rPr>
        <w:t xml:space="preserve">saja isi/ jenis laporan yang harus dihasilkan </w:t>
      </w:r>
      <w:r w:rsidRPr="00157065">
        <w:rPr>
          <w:rFonts w:ascii="Times New Roman" w:hAnsi="Times New Roman"/>
          <w:b/>
          <w:bCs/>
          <w:sz w:val="24"/>
        </w:rPr>
        <w:t>sistem</w:t>
      </w:r>
      <w:r w:rsidRPr="00157065">
        <w:rPr>
          <w:rFonts w:ascii="Times New Roman" w:hAnsi="Times New Roman"/>
          <w:sz w:val="24"/>
        </w:rPr>
        <w:t>.</w:t>
      </w:r>
    </w:p>
    <w:p w:rsidR="009F71D8" w:rsidRPr="00157065" w:rsidRDefault="009F71D8" w:rsidP="009F71D8">
      <w:pPr>
        <w:pStyle w:val="BodyTextIndent"/>
        <w:ind w:firstLine="540"/>
        <w:jc w:val="left"/>
        <w:rPr>
          <w:rFonts w:ascii="Times New Roman" w:hAnsi="Times New Roman"/>
          <w:sz w:val="24"/>
        </w:rPr>
      </w:pPr>
    </w:p>
    <w:p w:rsidR="009F71D8" w:rsidRPr="00157065" w:rsidRDefault="009F71D8" w:rsidP="009F71D8">
      <w:pPr>
        <w:pStyle w:val="BodyTextIndent"/>
        <w:ind w:firstLine="540"/>
        <w:jc w:val="left"/>
        <w:rPr>
          <w:rFonts w:ascii="Times New Roman" w:hAnsi="Times New Roman"/>
          <w:sz w:val="24"/>
        </w:rPr>
      </w:pPr>
      <w:r w:rsidRPr="00157065">
        <w:rPr>
          <w:rFonts w:ascii="Times New Roman" w:hAnsi="Times New Roman"/>
          <w:sz w:val="24"/>
        </w:rPr>
        <w:t>Kata “</w:t>
      </w:r>
      <w:r w:rsidRPr="00157065">
        <w:rPr>
          <w:rFonts w:ascii="Times New Roman" w:hAnsi="Times New Roman"/>
          <w:b/>
          <w:bCs/>
          <w:sz w:val="24"/>
        </w:rPr>
        <w:t>Siapa</w:t>
      </w:r>
      <w:r w:rsidRPr="00157065">
        <w:rPr>
          <w:rFonts w:ascii="Times New Roman" w:hAnsi="Times New Roman"/>
          <w:sz w:val="24"/>
        </w:rPr>
        <w:t xml:space="preserve">” di atas dilambangkan dengan kotak persegi (disebut dengan </w:t>
      </w:r>
      <w:r w:rsidRPr="00157065">
        <w:rPr>
          <w:rFonts w:ascii="Times New Roman" w:hAnsi="Times New Roman"/>
          <w:i/>
          <w:iCs/>
          <w:sz w:val="24"/>
        </w:rPr>
        <w:t>terminator</w:t>
      </w:r>
      <w:r w:rsidRPr="00157065">
        <w:rPr>
          <w:rFonts w:ascii="Times New Roman" w:hAnsi="Times New Roman"/>
          <w:sz w:val="24"/>
        </w:rPr>
        <w:t>), dan kata “</w:t>
      </w:r>
      <w:r w:rsidRPr="00157065">
        <w:rPr>
          <w:rFonts w:ascii="Times New Roman" w:hAnsi="Times New Roman"/>
          <w:b/>
          <w:bCs/>
          <w:sz w:val="24"/>
        </w:rPr>
        <w:t>apa</w:t>
      </w:r>
      <w:r w:rsidRPr="00157065">
        <w:rPr>
          <w:rFonts w:ascii="Times New Roman" w:hAnsi="Times New Roman"/>
          <w:sz w:val="24"/>
        </w:rPr>
        <w:t xml:space="preserve">” di atas dilambangkan dengan aliran data (disebut dengan </w:t>
      </w:r>
      <w:r w:rsidRPr="00157065">
        <w:rPr>
          <w:rFonts w:ascii="Times New Roman" w:hAnsi="Times New Roman"/>
          <w:i/>
          <w:iCs/>
          <w:sz w:val="24"/>
        </w:rPr>
        <w:t>data flow</w:t>
      </w:r>
      <w:r w:rsidRPr="00157065">
        <w:rPr>
          <w:rFonts w:ascii="Times New Roman" w:hAnsi="Times New Roman"/>
          <w:sz w:val="24"/>
        </w:rPr>
        <w:t xml:space="preserve">), dan kata “sistem” dilambangkan dengan lingkaran (disebut dengan </w:t>
      </w:r>
      <w:r w:rsidRPr="00157065">
        <w:rPr>
          <w:rFonts w:ascii="Times New Roman" w:hAnsi="Times New Roman"/>
          <w:i/>
          <w:iCs/>
          <w:sz w:val="24"/>
        </w:rPr>
        <w:t>process</w:t>
      </w:r>
      <w:r w:rsidRPr="00157065">
        <w:rPr>
          <w:rFonts w:ascii="Times New Roman" w:hAnsi="Times New Roman"/>
          <w:sz w:val="24"/>
        </w:rPr>
        <w:t>).</w:t>
      </w:r>
    </w:p>
    <w:p w:rsidR="009F71D8" w:rsidRPr="00E96A65" w:rsidRDefault="009F71D8" w:rsidP="00E96A65">
      <w:pPr>
        <w:spacing w:after="0" w:line="240" w:lineRule="auto"/>
        <w:outlineLvl w:val="2"/>
        <w:rPr>
          <w:rFonts w:ascii="Times New Roman" w:eastAsia="Times New Roman" w:hAnsi="Times New Roman" w:cs="Times New Roman"/>
          <w:b/>
          <w:bCs/>
          <w:sz w:val="24"/>
          <w:szCs w:val="24"/>
        </w:rPr>
      </w:pPr>
    </w:p>
    <w:p w:rsidR="00420BE5" w:rsidRPr="00E96A65" w:rsidRDefault="00420BE5" w:rsidP="00420BE5">
      <w:pPr>
        <w:spacing w:after="0" w:line="240" w:lineRule="auto"/>
        <w:ind w:left="720"/>
        <w:rPr>
          <w:rFonts w:ascii="Times New Roman" w:eastAsia="Times New Roman" w:hAnsi="Times New Roman" w:cs="Times New Roman"/>
          <w:sz w:val="24"/>
          <w:szCs w:val="24"/>
        </w:rPr>
      </w:pPr>
    </w:p>
    <w:p w:rsidR="00E96A65" w:rsidRPr="00157065" w:rsidRDefault="009F71D8" w:rsidP="00E96A65">
      <w:pPr>
        <w:spacing w:after="0" w:line="240" w:lineRule="auto"/>
        <w:rPr>
          <w:rFonts w:ascii="Times New Roman" w:hAnsi="Times New Roman" w:cs="Times New Roman"/>
          <w:sz w:val="24"/>
          <w:szCs w:val="24"/>
        </w:rPr>
      </w:pPr>
      <w:r w:rsidRPr="00157065">
        <w:rPr>
          <w:rFonts w:ascii="Times New Roman" w:hAnsi="Times New Roman" w:cs="Times New Roman"/>
          <w:sz w:val="24"/>
          <w:szCs w:val="24"/>
        </w:rPr>
        <w:object w:dxaOrig="8913" w:dyaOrig="3355">
          <v:shape id="_x0000_i1026" type="#_x0000_t75" style="width:6in;height:162.4pt" o:ole="">
            <v:imagedata r:id="rId14" o:title=""/>
          </v:shape>
          <o:OLEObject Type="Embed" ProgID="Visio.Drawing.11" ShapeID="_x0000_i1026" DrawAspect="Content" ObjectID="_1339287991" r:id="rId15"/>
        </w:object>
      </w:r>
    </w:p>
    <w:p w:rsidR="00420BE5" w:rsidRPr="00157065" w:rsidRDefault="00420BE5" w:rsidP="00420BE5">
      <w:pPr>
        <w:spacing w:after="0" w:line="240" w:lineRule="auto"/>
        <w:jc w:val="center"/>
        <w:rPr>
          <w:rFonts w:ascii="Times New Roman" w:hAnsi="Times New Roman" w:cs="Times New Roman"/>
          <w:sz w:val="24"/>
          <w:szCs w:val="24"/>
        </w:rPr>
      </w:pPr>
      <w:r w:rsidRPr="00157065">
        <w:rPr>
          <w:rFonts w:ascii="Times New Roman" w:hAnsi="Times New Roman" w:cs="Times New Roman"/>
          <w:sz w:val="24"/>
          <w:szCs w:val="24"/>
        </w:rPr>
        <w:t>Contoh Diagram Konteks</w:t>
      </w:r>
    </w:p>
    <w:p w:rsidR="00420BE5" w:rsidRPr="00E96A65" w:rsidRDefault="00420BE5" w:rsidP="00420BE5">
      <w:pPr>
        <w:spacing w:after="0" w:line="240" w:lineRule="auto"/>
        <w:jc w:val="center"/>
        <w:rPr>
          <w:rFonts w:ascii="Times New Roman" w:eastAsia="Times New Roman" w:hAnsi="Times New Roman" w:cs="Times New Roman"/>
          <w:sz w:val="24"/>
          <w:szCs w:val="24"/>
        </w:rPr>
      </w:pP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 xml:space="preserve">Buat Diagram Level Zero </w:t>
      </w:r>
    </w:p>
    <w:p w:rsidR="00420BE5" w:rsidRPr="00157065" w:rsidRDefault="00420BE5" w:rsidP="00420BE5">
      <w:pPr>
        <w:pStyle w:val="BodyTextIndent"/>
        <w:ind w:firstLine="540"/>
        <w:rPr>
          <w:rFonts w:ascii="Times New Roman" w:hAnsi="Times New Roman"/>
          <w:sz w:val="24"/>
        </w:rPr>
      </w:pPr>
      <w:r w:rsidRPr="00157065">
        <w:rPr>
          <w:rFonts w:ascii="Times New Roman" w:hAnsi="Times New Roman"/>
          <w:sz w:val="24"/>
        </w:rPr>
        <w:t>Tujuan dari diagram nol adalah untuk “memerinci” sebuah sistem menjadi “proses-proses” yang harus dilakukan ‘orang dalam.’ Atau jika dibuat dalam kalimat adalah : “Apa saja proses yang harus dilakukan agar mencapai sistem tersebut ?.”</w:t>
      </w:r>
    </w:p>
    <w:p w:rsidR="00420BE5" w:rsidRPr="00157065" w:rsidRDefault="00420BE5" w:rsidP="00420BE5">
      <w:pPr>
        <w:pStyle w:val="BodyTextIndent"/>
        <w:ind w:firstLine="540"/>
        <w:rPr>
          <w:rFonts w:ascii="Times New Roman" w:hAnsi="Times New Roman"/>
          <w:sz w:val="24"/>
        </w:rPr>
      </w:pPr>
      <w:r w:rsidRPr="00157065">
        <w:rPr>
          <w:rFonts w:ascii="Times New Roman" w:hAnsi="Times New Roman"/>
          <w:sz w:val="24"/>
        </w:rPr>
        <w:t xml:space="preserve">Jadi, diagram ini adalah kelanjutan dari diagram konteks, yang “memperbanyak lingkaran,” sedangkan untuk (jumlah dan isi) </w:t>
      </w:r>
      <w:r w:rsidRPr="00157065">
        <w:rPr>
          <w:rFonts w:ascii="Times New Roman" w:hAnsi="Times New Roman"/>
          <w:i/>
          <w:iCs/>
          <w:sz w:val="24"/>
        </w:rPr>
        <w:t xml:space="preserve">terminator </w:t>
      </w:r>
      <w:r w:rsidRPr="00157065">
        <w:rPr>
          <w:rFonts w:ascii="Times New Roman" w:hAnsi="Times New Roman"/>
          <w:sz w:val="24"/>
        </w:rPr>
        <w:t xml:space="preserve">serta (jumlah dan isi) </w:t>
      </w:r>
      <w:r w:rsidRPr="00157065">
        <w:rPr>
          <w:rFonts w:ascii="Times New Roman" w:hAnsi="Times New Roman"/>
          <w:i/>
          <w:iCs/>
          <w:sz w:val="24"/>
        </w:rPr>
        <w:t>data flow</w:t>
      </w:r>
      <w:r w:rsidRPr="00157065">
        <w:rPr>
          <w:rFonts w:ascii="Times New Roman" w:hAnsi="Times New Roman"/>
          <w:sz w:val="24"/>
        </w:rPr>
        <w:t xml:space="preserve"> dari dan ke terminator tersebut </w:t>
      </w:r>
      <w:r w:rsidRPr="00157065">
        <w:rPr>
          <w:rFonts w:ascii="Times New Roman" w:hAnsi="Times New Roman"/>
          <w:b/>
          <w:bCs/>
          <w:sz w:val="24"/>
        </w:rPr>
        <w:t>harus tetap</w:t>
      </w:r>
      <w:r w:rsidRPr="00157065">
        <w:rPr>
          <w:rFonts w:ascii="Times New Roman" w:hAnsi="Times New Roman"/>
          <w:sz w:val="24"/>
        </w:rPr>
        <w:t xml:space="preserve">. </w:t>
      </w:r>
    </w:p>
    <w:p w:rsidR="00420BE5" w:rsidRPr="00157065" w:rsidRDefault="00420BE5" w:rsidP="00420BE5">
      <w:pPr>
        <w:pStyle w:val="BodyTextIndent"/>
        <w:ind w:firstLine="540"/>
        <w:rPr>
          <w:rFonts w:ascii="Times New Roman" w:hAnsi="Times New Roman"/>
          <w:sz w:val="24"/>
        </w:rPr>
      </w:pPr>
      <w:r w:rsidRPr="00157065">
        <w:rPr>
          <w:rFonts w:ascii="Times New Roman" w:hAnsi="Times New Roman"/>
          <w:sz w:val="24"/>
        </w:rPr>
        <w:t xml:space="preserve">Pada diagram ini pula mulai ditampilkan </w:t>
      </w:r>
      <w:r w:rsidRPr="00157065">
        <w:rPr>
          <w:rFonts w:ascii="Times New Roman" w:hAnsi="Times New Roman"/>
          <w:i/>
          <w:iCs/>
          <w:sz w:val="24"/>
        </w:rPr>
        <w:t>data store</w:t>
      </w:r>
      <w:r w:rsidRPr="00157065">
        <w:rPr>
          <w:rFonts w:ascii="Times New Roman" w:hAnsi="Times New Roman"/>
          <w:sz w:val="24"/>
        </w:rPr>
        <w:t xml:space="preserve"> (penyimpan data/ </w:t>
      </w:r>
      <w:r w:rsidRPr="00157065">
        <w:rPr>
          <w:rFonts w:ascii="Times New Roman" w:hAnsi="Times New Roman"/>
          <w:i/>
          <w:iCs/>
          <w:sz w:val="24"/>
        </w:rPr>
        <w:t>file</w:t>
      </w:r>
      <w:r w:rsidRPr="00157065">
        <w:rPr>
          <w:rFonts w:ascii="Times New Roman" w:hAnsi="Times New Roman"/>
          <w:sz w:val="24"/>
        </w:rPr>
        <w:t>) yang dibutuhkan.</w:t>
      </w:r>
    </w:p>
    <w:p w:rsidR="00E96A65" w:rsidRPr="00E96A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br/>
        <w:t>Caranya :</w:t>
      </w:r>
    </w:p>
    <w:p w:rsidR="00E96A65" w:rsidRPr="00E96A65" w:rsidRDefault="00E96A65" w:rsidP="00E96A65">
      <w:pPr>
        <w:numPr>
          <w:ilvl w:val="0"/>
          <w:numId w:val="9"/>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entukan proses utama yang ada pada sistem.</w:t>
      </w:r>
    </w:p>
    <w:p w:rsidR="00E96A65" w:rsidRPr="00E96A65" w:rsidRDefault="00E96A65" w:rsidP="00E96A65">
      <w:pPr>
        <w:numPr>
          <w:ilvl w:val="0"/>
          <w:numId w:val="9"/>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entukan apa yang diberikan/diterima masing-masing proses ke/dari sistem sambil memperhatikan konsep keseimbangan (alur data yang keluar/masuk dari suatu level harus sama dengan alur data yang masuk/keluar pada level berikutnya).</w:t>
      </w:r>
    </w:p>
    <w:p w:rsidR="00E96A65" w:rsidRPr="00E96A65" w:rsidRDefault="00E96A65" w:rsidP="00E96A65">
      <w:pPr>
        <w:numPr>
          <w:ilvl w:val="0"/>
          <w:numId w:val="9"/>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Apabila diperlukan, munculkan data store (master) sebagai sumber maupun tujuan alur data.</w:t>
      </w:r>
    </w:p>
    <w:p w:rsidR="00E96A65" w:rsidRPr="00E96A65" w:rsidRDefault="00E96A65" w:rsidP="00E96A65">
      <w:pPr>
        <w:numPr>
          <w:ilvl w:val="0"/>
          <w:numId w:val="9"/>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Hindari perpotongan arus data</w:t>
      </w:r>
    </w:p>
    <w:p w:rsidR="00E96A65" w:rsidRPr="00E96A65" w:rsidRDefault="00E96A65" w:rsidP="00E96A65">
      <w:pPr>
        <w:numPr>
          <w:ilvl w:val="0"/>
          <w:numId w:val="9"/>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Beri nomor pada proses utama (nomor tidak menunjukkan urutan proses).</w:t>
      </w:r>
    </w:p>
    <w:p w:rsidR="00E96A65" w:rsidRPr="00157065" w:rsidRDefault="009F71D8" w:rsidP="00E96A65">
      <w:pPr>
        <w:spacing w:after="0" w:line="240" w:lineRule="auto"/>
        <w:rPr>
          <w:rFonts w:ascii="Times New Roman" w:hAnsi="Times New Roman" w:cs="Times New Roman"/>
          <w:sz w:val="24"/>
          <w:szCs w:val="24"/>
        </w:rPr>
      </w:pPr>
      <w:r w:rsidRPr="00157065">
        <w:rPr>
          <w:rFonts w:ascii="Times New Roman" w:hAnsi="Times New Roman" w:cs="Times New Roman"/>
          <w:sz w:val="24"/>
          <w:szCs w:val="24"/>
        </w:rPr>
        <w:object w:dxaOrig="10270" w:dyaOrig="9063">
          <v:shape id="_x0000_i1027" type="#_x0000_t75" style="width:6in;height:380.95pt" o:ole="">
            <v:imagedata r:id="rId16" o:title=""/>
          </v:shape>
          <o:OLEObject Type="Embed" ProgID="Visio.Drawing.11" ShapeID="_x0000_i1027" DrawAspect="Content" ObjectID="_1339287992" r:id="rId17"/>
        </w:object>
      </w:r>
    </w:p>
    <w:p w:rsidR="009F71D8" w:rsidRPr="00E96A65" w:rsidRDefault="009F71D8" w:rsidP="009F71D8">
      <w:pPr>
        <w:spacing w:after="0" w:line="240" w:lineRule="auto"/>
        <w:jc w:val="center"/>
        <w:rPr>
          <w:rFonts w:ascii="Times New Roman" w:eastAsia="Times New Roman" w:hAnsi="Times New Roman" w:cs="Times New Roman"/>
          <w:sz w:val="24"/>
          <w:szCs w:val="24"/>
        </w:rPr>
      </w:pPr>
      <w:r w:rsidRPr="00157065">
        <w:rPr>
          <w:rFonts w:ascii="Times New Roman" w:hAnsi="Times New Roman" w:cs="Times New Roman"/>
          <w:sz w:val="24"/>
          <w:szCs w:val="24"/>
        </w:rPr>
        <w:t>Diagram Nol</w:t>
      </w:r>
    </w:p>
    <w:p w:rsidR="009F71D8" w:rsidRPr="00157065" w:rsidRDefault="009F71D8" w:rsidP="00E96A65">
      <w:pPr>
        <w:spacing w:after="0" w:line="240" w:lineRule="auto"/>
        <w:outlineLvl w:val="2"/>
        <w:rPr>
          <w:rFonts w:ascii="Times New Roman" w:eastAsia="Times New Roman" w:hAnsi="Times New Roman" w:cs="Times New Roman"/>
          <w:b/>
          <w:bCs/>
          <w:sz w:val="24"/>
          <w:szCs w:val="24"/>
        </w:rPr>
      </w:pPr>
    </w:p>
    <w:p w:rsidR="00E96A65" w:rsidRPr="00E96A65" w:rsidRDefault="00E96A65" w:rsidP="00E96A65">
      <w:pPr>
        <w:spacing w:after="0" w:line="240" w:lineRule="auto"/>
        <w:outlineLvl w:val="2"/>
        <w:rPr>
          <w:rFonts w:ascii="Times New Roman" w:eastAsia="Times New Roman" w:hAnsi="Times New Roman" w:cs="Times New Roman"/>
          <w:b/>
          <w:bCs/>
          <w:sz w:val="24"/>
          <w:szCs w:val="24"/>
        </w:rPr>
      </w:pPr>
      <w:r w:rsidRPr="00E96A65">
        <w:rPr>
          <w:rFonts w:ascii="Times New Roman" w:eastAsia="Times New Roman" w:hAnsi="Times New Roman" w:cs="Times New Roman"/>
          <w:b/>
          <w:bCs/>
          <w:sz w:val="24"/>
          <w:szCs w:val="24"/>
        </w:rPr>
        <w:t>Buat Diagram Level Satu</w:t>
      </w:r>
    </w:p>
    <w:p w:rsidR="00E96A65" w:rsidRPr="00E96A65" w:rsidRDefault="00E96A65" w:rsidP="00E96A65">
      <w:p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Diagram ini merupakan dekomposisi dari diagram level zero.</w:t>
      </w:r>
      <w:r w:rsidRPr="00E96A65">
        <w:rPr>
          <w:rFonts w:ascii="Times New Roman" w:eastAsia="Times New Roman" w:hAnsi="Times New Roman" w:cs="Times New Roman"/>
          <w:sz w:val="24"/>
          <w:szCs w:val="24"/>
        </w:rPr>
        <w:br/>
        <w:t>Caranya :</w:t>
      </w:r>
    </w:p>
    <w:p w:rsidR="00E96A65" w:rsidRPr="00E96A65" w:rsidRDefault="00E96A65" w:rsidP="00E96A65">
      <w:pPr>
        <w:numPr>
          <w:ilvl w:val="0"/>
          <w:numId w:val="10"/>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entukan proses yang lebih kecil (sub-proses) dari proses utama yang ada di level zero.</w:t>
      </w:r>
    </w:p>
    <w:p w:rsidR="00E96A65" w:rsidRPr="00E96A65" w:rsidRDefault="00E96A65" w:rsidP="00E96A65">
      <w:pPr>
        <w:numPr>
          <w:ilvl w:val="0"/>
          <w:numId w:val="10"/>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Tentukan apa yang diberikan/diterima masing-masing sub-proses ke/dari sistem dan perhatikan konsep keseimbangan.</w:t>
      </w:r>
    </w:p>
    <w:p w:rsidR="00E96A65" w:rsidRPr="00E96A65" w:rsidRDefault="00E96A65" w:rsidP="00E96A65">
      <w:pPr>
        <w:numPr>
          <w:ilvl w:val="0"/>
          <w:numId w:val="10"/>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Apabila diperlukan, munculkan data store (transaksi) sebagai sumber maupun tujuan alur data.</w:t>
      </w:r>
    </w:p>
    <w:p w:rsidR="00E96A65" w:rsidRPr="00E96A65" w:rsidRDefault="00E96A65" w:rsidP="00E96A65">
      <w:pPr>
        <w:numPr>
          <w:ilvl w:val="0"/>
          <w:numId w:val="10"/>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Hindari perpotongan arus data.</w:t>
      </w:r>
    </w:p>
    <w:p w:rsidR="00E96A65" w:rsidRPr="00E96A65" w:rsidRDefault="00E96A65" w:rsidP="00E96A65">
      <w:pPr>
        <w:numPr>
          <w:ilvl w:val="0"/>
          <w:numId w:val="10"/>
        </w:numPr>
        <w:spacing w:after="0" w:line="240" w:lineRule="auto"/>
        <w:rPr>
          <w:rFonts w:ascii="Times New Roman" w:eastAsia="Times New Roman" w:hAnsi="Times New Roman" w:cs="Times New Roman"/>
          <w:sz w:val="24"/>
          <w:szCs w:val="24"/>
        </w:rPr>
      </w:pPr>
      <w:r w:rsidRPr="00E96A65">
        <w:rPr>
          <w:rFonts w:ascii="Times New Roman" w:eastAsia="Times New Roman" w:hAnsi="Times New Roman" w:cs="Times New Roman"/>
          <w:sz w:val="24"/>
          <w:szCs w:val="24"/>
        </w:rPr>
        <w:t>Beri nomor pada masing-masing sub-proses yang menunjukkan dekomposisi dari proses sebelumnya.C ontoh : 1.1, 1.2, 2</w:t>
      </w:r>
    </w:p>
    <w:p w:rsidR="00E96A65" w:rsidRPr="00E96A65" w:rsidRDefault="009F71D8" w:rsidP="00E96A65">
      <w:pPr>
        <w:spacing w:after="0" w:line="240" w:lineRule="auto"/>
        <w:rPr>
          <w:rFonts w:ascii="Times New Roman" w:eastAsia="Times New Roman" w:hAnsi="Times New Roman" w:cs="Times New Roman"/>
          <w:sz w:val="24"/>
          <w:szCs w:val="24"/>
        </w:rPr>
      </w:pPr>
      <w:r w:rsidRPr="00157065">
        <w:rPr>
          <w:rFonts w:ascii="Times New Roman" w:hAnsi="Times New Roman" w:cs="Times New Roman"/>
          <w:sz w:val="24"/>
          <w:szCs w:val="24"/>
        </w:rPr>
        <w:object w:dxaOrig="10344" w:dyaOrig="9137">
          <v:shape id="_x0000_i1028" type="#_x0000_t75" style="width:6in;height:381.75pt" o:ole="">
            <v:imagedata r:id="rId18" o:title=""/>
          </v:shape>
          <o:OLEObject Type="Embed" ProgID="Visio.Drawing.11" ShapeID="_x0000_i1028" DrawAspect="Content" ObjectID="_1339287993" r:id="rId19"/>
        </w:object>
      </w:r>
    </w:p>
    <w:p w:rsidR="009F71D8" w:rsidRPr="00157065" w:rsidRDefault="009F71D8" w:rsidP="009F71D8">
      <w:pPr>
        <w:spacing w:after="0" w:line="240" w:lineRule="auto"/>
        <w:jc w:val="center"/>
        <w:outlineLvl w:val="1"/>
        <w:rPr>
          <w:rFonts w:ascii="Times New Roman" w:hAnsi="Times New Roman" w:cs="Times New Roman"/>
          <w:sz w:val="24"/>
          <w:szCs w:val="24"/>
        </w:rPr>
      </w:pPr>
      <w:r w:rsidRPr="00157065">
        <w:rPr>
          <w:rFonts w:ascii="Times New Roman" w:hAnsi="Times New Roman" w:cs="Times New Roman"/>
          <w:sz w:val="24"/>
          <w:szCs w:val="24"/>
        </w:rPr>
        <w:t>Diagram Detil Proses 1.</w:t>
      </w:r>
    </w:p>
    <w:p w:rsidR="009F71D8" w:rsidRPr="00157065" w:rsidRDefault="009F71D8" w:rsidP="009F71D8">
      <w:pPr>
        <w:spacing w:after="0" w:line="240" w:lineRule="auto"/>
        <w:jc w:val="center"/>
        <w:outlineLvl w:val="1"/>
        <w:rPr>
          <w:rFonts w:ascii="Times New Roman" w:eastAsia="Times New Roman" w:hAnsi="Times New Roman" w:cs="Times New Roman"/>
          <w:b/>
          <w:bCs/>
          <w:sz w:val="24"/>
          <w:szCs w:val="24"/>
        </w:rPr>
      </w:pPr>
    </w:p>
    <w:p w:rsidR="00420BE5" w:rsidRPr="00157065" w:rsidRDefault="00420BE5" w:rsidP="00420BE5">
      <w:pPr>
        <w:pStyle w:val="BodyTextIndent"/>
        <w:rPr>
          <w:rFonts w:ascii="Times New Roman" w:hAnsi="Times New Roman"/>
          <w:b/>
          <w:bCs/>
          <w:i/>
          <w:iCs/>
          <w:sz w:val="24"/>
        </w:rPr>
      </w:pPr>
    </w:p>
    <w:p w:rsidR="00420BE5" w:rsidRPr="00157065" w:rsidRDefault="00420BE5" w:rsidP="00420BE5">
      <w:pPr>
        <w:pStyle w:val="BodyTextIndent"/>
        <w:rPr>
          <w:rFonts w:ascii="Times New Roman" w:hAnsi="Times New Roman"/>
          <w:b/>
          <w:bCs/>
          <w:sz w:val="24"/>
        </w:rPr>
      </w:pPr>
      <w:r w:rsidRPr="00157065">
        <w:rPr>
          <w:rFonts w:ascii="Times New Roman" w:hAnsi="Times New Roman"/>
          <w:b/>
          <w:bCs/>
          <w:i/>
          <w:iCs/>
          <w:sz w:val="24"/>
        </w:rPr>
        <w:t>Entity/ Relationship Diagram</w:t>
      </w:r>
      <w:r w:rsidRPr="00157065">
        <w:rPr>
          <w:rFonts w:ascii="Times New Roman" w:hAnsi="Times New Roman"/>
          <w:b/>
          <w:bCs/>
          <w:sz w:val="24"/>
        </w:rPr>
        <w:t xml:space="preserve"> (Diagram E/R)</w:t>
      </w:r>
    </w:p>
    <w:p w:rsidR="00420BE5" w:rsidRPr="00157065" w:rsidRDefault="00420BE5" w:rsidP="00420BE5">
      <w:pPr>
        <w:pStyle w:val="BodyTextIndent"/>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Diagram E/R digunakan untuk memperlihatkan hubungan antar</w:t>
      </w:r>
      <w:r w:rsidRPr="00157065">
        <w:rPr>
          <w:rFonts w:ascii="Times New Roman" w:hAnsi="Times New Roman"/>
          <w:i/>
          <w:iCs/>
          <w:sz w:val="24"/>
        </w:rPr>
        <w:t>file</w:t>
      </w:r>
      <w:r w:rsidRPr="00157065">
        <w:rPr>
          <w:rFonts w:ascii="Times New Roman" w:hAnsi="Times New Roman"/>
          <w:sz w:val="24"/>
        </w:rPr>
        <w:t xml:space="preserve"> (</w:t>
      </w:r>
      <w:r w:rsidRPr="00157065">
        <w:rPr>
          <w:rFonts w:ascii="Times New Roman" w:hAnsi="Times New Roman"/>
          <w:i/>
          <w:iCs/>
          <w:sz w:val="24"/>
        </w:rPr>
        <w:t>data store</w:t>
      </w:r>
      <w:r w:rsidRPr="00157065">
        <w:rPr>
          <w:rFonts w:ascii="Times New Roman" w:hAnsi="Times New Roman"/>
          <w:sz w:val="24"/>
        </w:rPr>
        <w:t xml:space="preserve">) yang ada di DFD. Di sini, </w:t>
      </w:r>
      <w:r w:rsidRPr="00157065">
        <w:rPr>
          <w:rFonts w:ascii="Times New Roman" w:hAnsi="Times New Roman"/>
          <w:i/>
          <w:iCs/>
          <w:sz w:val="24"/>
        </w:rPr>
        <w:t>file</w:t>
      </w:r>
      <w:r w:rsidRPr="00157065">
        <w:rPr>
          <w:rFonts w:ascii="Times New Roman" w:hAnsi="Times New Roman"/>
          <w:sz w:val="24"/>
        </w:rPr>
        <w:t xml:space="preserve"> (</w:t>
      </w:r>
      <w:r w:rsidRPr="00157065">
        <w:rPr>
          <w:rFonts w:ascii="Times New Roman" w:hAnsi="Times New Roman"/>
          <w:i/>
          <w:iCs/>
          <w:sz w:val="24"/>
        </w:rPr>
        <w:t>data store</w:t>
      </w:r>
      <w:r w:rsidRPr="00157065">
        <w:rPr>
          <w:rFonts w:ascii="Times New Roman" w:hAnsi="Times New Roman"/>
          <w:sz w:val="24"/>
        </w:rPr>
        <w:t xml:space="preserve">) disebut dengan </w:t>
      </w:r>
      <w:r w:rsidRPr="00157065">
        <w:rPr>
          <w:rFonts w:ascii="Times New Roman" w:hAnsi="Times New Roman"/>
          <w:i/>
          <w:iCs/>
          <w:sz w:val="24"/>
        </w:rPr>
        <w:t>entity</w:t>
      </w:r>
      <w:r w:rsidRPr="00157065">
        <w:rPr>
          <w:rFonts w:ascii="Times New Roman" w:hAnsi="Times New Roman"/>
          <w:sz w:val="24"/>
        </w:rPr>
        <w:t xml:space="preserve"> (entitas). Bagian dari </w:t>
      </w:r>
      <w:r w:rsidRPr="00157065">
        <w:rPr>
          <w:rFonts w:ascii="Times New Roman" w:hAnsi="Times New Roman"/>
          <w:i/>
          <w:iCs/>
          <w:sz w:val="24"/>
        </w:rPr>
        <w:t>file</w:t>
      </w:r>
      <w:r w:rsidRPr="00157065">
        <w:rPr>
          <w:rFonts w:ascii="Times New Roman" w:hAnsi="Times New Roman"/>
          <w:sz w:val="24"/>
        </w:rPr>
        <w:t xml:space="preserve">, yaitu </w:t>
      </w:r>
      <w:r w:rsidRPr="00157065">
        <w:rPr>
          <w:rFonts w:ascii="Times New Roman" w:hAnsi="Times New Roman"/>
          <w:i/>
          <w:iCs/>
          <w:sz w:val="24"/>
        </w:rPr>
        <w:t>fields</w:t>
      </w:r>
      <w:r w:rsidRPr="00157065">
        <w:rPr>
          <w:rFonts w:ascii="Times New Roman" w:hAnsi="Times New Roman"/>
          <w:sz w:val="24"/>
        </w:rPr>
        <w:t xml:space="preserve">, di sini disebut dengan </w:t>
      </w:r>
      <w:r w:rsidRPr="00157065">
        <w:rPr>
          <w:rFonts w:ascii="Times New Roman" w:hAnsi="Times New Roman"/>
          <w:i/>
          <w:iCs/>
          <w:sz w:val="24"/>
        </w:rPr>
        <w:t>attributes</w:t>
      </w:r>
      <w:r w:rsidRPr="00157065">
        <w:rPr>
          <w:rFonts w:ascii="Times New Roman" w:hAnsi="Times New Roman"/>
          <w:sz w:val="24"/>
        </w:rPr>
        <w:t xml:space="preserve"> (atribut-atribut). Berikut lambang-lambangnya.</w: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object w:dxaOrig="6549" w:dyaOrig="3669">
          <v:shape id="_x0000_i1029" type="#_x0000_t75" style="width:327.35pt;height:183.35pt" o:ole="">
            <v:imagedata r:id="rId20" o:title=""/>
          </v:shape>
          <o:OLEObject Type="Embed" ProgID="Visio.Drawing.11" ShapeID="_x0000_i1029" DrawAspect="Content" ObjectID="_1339287994" r:id="rId21"/>
        </w:objec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jc w:val="center"/>
        <w:rPr>
          <w:rFonts w:ascii="Times New Roman" w:hAnsi="Times New Roman"/>
          <w:sz w:val="24"/>
        </w:rPr>
      </w:pPr>
      <w:r w:rsidRPr="00157065">
        <w:rPr>
          <w:rFonts w:ascii="Times New Roman" w:hAnsi="Times New Roman"/>
          <w:sz w:val="24"/>
        </w:rPr>
        <w:t>Gambar 6. Lambang-lambang Diagram E/ R</w:t>
      </w:r>
    </w:p>
    <w:p w:rsidR="00420BE5" w:rsidRPr="00157065" w:rsidRDefault="00420BE5" w:rsidP="00420BE5">
      <w:pPr>
        <w:pStyle w:val="BodyTextIndent"/>
        <w:ind w:left="360" w:firstLine="540"/>
        <w:jc w:val="center"/>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Berikut contoh diagram E/R dalam kasus ini :</w: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object w:dxaOrig="8733" w:dyaOrig="3693">
          <v:shape id="_x0000_i1030" type="#_x0000_t75" style="width:6in;height:182.5pt" o:ole="">
            <v:imagedata r:id="rId22" o:title=""/>
          </v:shape>
          <o:OLEObject Type="Embed" ProgID="Visio.Drawing.11" ShapeID="_x0000_i1030" DrawAspect="Content" ObjectID="_1339287995" r:id="rId23"/>
        </w:object>
      </w:r>
    </w:p>
    <w:p w:rsidR="00420BE5" w:rsidRPr="00157065" w:rsidRDefault="00420BE5" w:rsidP="00420BE5">
      <w:pPr>
        <w:pStyle w:val="BodyTextIndent"/>
        <w:ind w:left="360" w:firstLine="540"/>
        <w:jc w:val="center"/>
        <w:rPr>
          <w:rFonts w:ascii="Times New Roman" w:hAnsi="Times New Roman"/>
          <w:sz w:val="24"/>
        </w:rPr>
      </w:pPr>
    </w:p>
    <w:p w:rsidR="00420BE5" w:rsidRPr="00157065" w:rsidRDefault="00420BE5" w:rsidP="00420BE5">
      <w:pPr>
        <w:pStyle w:val="BodyTextIndent"/>
        <w:ind w:left="360" w:firstLine="540"/>
        <w:jc w:val="center"/>
        <w:rPr>
          <w:rFonts w:ascii="Times New Roman" w:hAnsi="Times New Roman"/>
          <w:sz w:val="24"/>
        </w:rPr>
      </w:pPr>
      <w:r w:rsidRPr="00157065">
        <w:rPr>
          <w:rFonts w:ascii="Times New Roman" w:hAnsi="Times New Roman"/>
          <w:sz w:val="24"/>
        </w:rPr>
        <w:t>Contoh Diagram E/R</w:t>
      </w:r>
    </w:p>
    <w:p w:rsidR="00420BE5" w:rsidRPr="00157065" w:rsidRDefault="00420BE5" w:rsidP="00420BE5">
      <w:pPr>
        <w:pStyle w:val="BodyTextIndent"/>
        <w:ind w:left="360" w:firstLine="540"/>
        <w:jc w:val="center"/>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Berikut penjelasan atribut-atribut yang digunakan :</w:t>
      </w:r>
    </w:p>
    <w:p w:rsidR="00420BE5" w:rsidRPr="00157065" w:rsidRDefault="00420BE5" w:rsidP="00420BE5">
      <w:pPr>
        <w:pStyle w:val="BodyTextIndent"/>
        <w:ind w:left="360" w:firstLine="540"/>
        <w:rPr>
          <w:rFonts w:ascii="Times New Roman" w:hAnsi="Times New Roman"/>
          <w:sz w:val="24"/>
        </w:rPr>
      </w:pPr>
    </w:p>
    <w:tbl>
      <w:tblPr>
        <w:tblW w:w="0" w:type="auto"/>
        <w:tblInd w:w="10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1988"/>
        <w:gridCol w:w="1988"/>
        <w:gridCol w:w="3904"/>
      </w:tblGrid>
      <w:tr w:rsidR="00420BE5" w:rsidRPr="00157065" w:rsidTr="00420BE5">
        <w:trPr>
          <w:trHeight w:val="565"/>
        </w:trPr>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 xml:space="preserve">Nama </w:t>
            </w:r>
            <w:r w:rsidRPr="00157065">
              <w:rPr>
                <w:rFonts w:ascii="Times New Roman" w:hAnsi="Times New Roman"/>
                <w:i/>
                <w:iCs/>
                <w:sz w:val="24"/>
              </w:rPr>
              <w:t>File</w:t>
            </w:r>
            <w:r w:rsidRPr="00157065">
              <w:rPr>
                <w:rFonts w:ascii="Times New Roman" w:hAnsi="Times New Roman"/>
                <w:sz w:val="24"/>
              </w:rPr>
              <w:t xml:space="preserve"> (Entitas)</w:t>
            </w: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 xml:space="preserve">Nama </w:t>
            </w:r>
            <w:r w:rsidRPr="00157065">
              <w:rPr>
                <w:rFonts w:ascii="Times New Roman" w:hAnsi="Times New Roman"/>
                <w:i/>
                <w:iCs/>
                <w:sz w:val="24"/>
              </w:rPr>
              <w:t xml:space="preserve">Field </w:t>
            </w:r>
            <w:r w:rsidRPr="00157065">
              <w:rPr>
                <w:rFonts w:ascii="Times New Roman" w:hAnsi="Times New Roman"/>
                <w:sz w:val="24"/>
              </w:rPr>
              <w:t>(Atribut)</w:t>
            </w:r>
          </w:p>
        </w:tc>
        <w:tc>
          <w:tcPr>
            <w:tcW w:w="3904" w:type="dxa"/>
          </w:tcPr>
          <w:p w:rsidR="00420BE5" w:rsidRPr="00157065" w:rsidRDefault="00420BE5" w:rsidP="004F1AA4">
            <w:pPr>
              <w:pStyle w:val="BodyTextIndent"/>
              <w:ind w:firstLine="0"/>
              <w:jc w:val="center"/>
              <w:rPr>
                <w:rFonts w:ascii="Times New Roman" w:hAnsi="Times New Roman"/>
                <w:sz w:val="24"/>
              </w:rPr>
            </w:pPr>
            <w:r w:rsidRPr="00157065">
              <w:rPr>
                <w:rFonts w:ascii="Times New Roman" w:hAnsi="Times New Roman"/>
                <w:sz w:val="24"/>
              </w:rPr>
              <w:t>Keterangan</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KASIR</w:t>
            </w: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PE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mor Pegawai</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AMA</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ama Pegawai</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ALAMAT</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Alamat Pegawai</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BARANG</w:t>
            </w: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KD_BR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Kode Barang</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M_BR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ama Barang</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HARGA</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Harga Satuan Barang</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STOK</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umlah Barang Tersedia</w:t>
            </w:r>
          </w:p>
        </w:tc>
      </w:tr>
      <w:tr w:rsidR="00420BE5" w:rsidRPr="00157065" w:rsidTr="00420BE5">
        <w:trPr>
          <w:trHeight w:val="273"/>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MEREK</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Merek Barang</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ENIS</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enis Barang</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UAL</w:t>
            </w: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PE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mor Pegawai</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KD_BR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Kode Barang</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_KWI</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Nomor Kwitansi</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ML_BRG</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umlah barang yang dibeli per kode barang</w:t>
            </w:r>
          </w:p>
        </w:tc>
      </w:tr>
      <w:tr w:rsidR="00420BE5" w:rsidRPr="00157065" w:rsidTr="00420BE5">
        <w:trPr>
          <w:trHeight w:val="292"/>
        </w:trPr>
        <w:tc>
          <w:tcPr>
            <w:tcW w:w="1988" w:type="dxa"/>
          </w:tcPr>
          <w:p w:rsidR="00420BE5" w:rsidRPr="00157065" w:rsidRDefault="00420BE5" w:rsidP="004F1AA4">
            <w:pPr>
              <w:pStyle w:val="BodyTextIndent"/>
              <w:ind w:firstLine="0"/>
              <w:rPr>
                <w:rFonts w:ascii="Times New Roman" w:hAnsi="Times New Roman"/>
                <w:sz w:val="24"/>
              </w:rPr>
            </w:pPr>
          </w:p>
        </w:tc>
        <w:tc>
          <w:tcPr>
            <w:tcW w:w="1988"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TTL_BYR</w:t>
            </w:r>
          </w:p>
        </w:tc>
        <w:tc>
          <w:tcPr>
            <w:tcW w:w="3904" w:type="dxa"/>
          </w:tcPr>
          <w:p w:rsidR="00420BE5" w:rsidRPr="00157065" w:rsidRDefault="00420BE5" w:rsidP="004F1AA4">
            <w:pPr>
              <w:pStyle w:val="BodyTextIndent"/>
              <w:ind w:firstLine="0"/>
              <w:rPr>
                <w:rFonts w:ascii="Times New Roman" w:hAnsi="Times New Roman"/>
                <w:sz w:val="24"/>
              </w:rPr>
            </w:pPr>
            <w:r w:rsidRPr="00157065">
              <w:rPr>
                <w:rFonts w:ascii="Times New Roman" w:hAnsi="Times New Roman"/>
                <w:sz w:val="24"/>
              </w:rPr>
              <w:t>Jumlah uang yang dibayar</w:t>
            </w:r>
          </w:p>
        </w:tc>
      </w:tr>
    </w:tbl>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Atribut-atribut ini disesuaikan dengan kebutuhan oleh perancang sistemnya, misalkan, KASIR boleh saja memiliki atribut tempat dan tanggal lahir “TT_Lahir,” tetapi karena atribut itu tidak diperlukan maka tidak perlu dibuat/ ditulis. Tetapi harus dipatuhi bahwa setiap atribut yang ada di entitas adalah memang merupakan atribut (identitas) dari entitasnya. Jadi, jangan masukkan atribut “NM_BRG” di atribut KASIR, karena nama barang bukanlah atribut si KASIR.</w:t>
      </w: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 xml:space="preserve">Entitas “JUAL” adalah entitas yang merupakan </w:t>
      </w:r>
      <w:r w:rsidRPr="00157065">
        <w:rPr>
          <w:rFonts w:ascii="Times New Roman" w:hAnsi="Times New Roman"/>
          <w:i/>
          <w:iCs/>
          <w:sz w:val="24"/>
        </w:rPr>
        <w:t>file</w:t>
      </w:r>
      <w:r w:rsidRPr="00157065">
        <w:rPr>
          <w:rFonts w:ascii="Times New Roman" w:hAnsi="Times New Roman"/>
          <w:sz w:val="24"/>
        </w:rPr>
        <w:t xml:space="preserve"> transaksi, jadi, (atribut-atribut) yang tercantum di sana adalah bagian-bagian transaksi yang harus dicatat. Adapun atribut NOPEG dan KD_BRG adalah atribut dari entitas lain yang menjadi “jembatan” untuk mengambil atribut-atribut dari </w:t>
      </w:r>
      <w:r w:rsidRPr="00157065">
        <w:rPr>
          <w:rFonts w:ascii="Times New Roman" w:hAnsi="Times New Roman"/>
          <w:i/>
          <w:iCs/>
          <w:sz w:val="24"/>
        </w:rPr>
        <w:t>master file</w:t>
      </w:r>
      <w:r w:rsidRPr="00157065">
        <w:rPr>
          <w:rFonts w:ascii="Times New Roman" w:hAnsi="Times New Roman"/>
          <w:sz w:val="24"/>
        </w:rPr>
        <w:t>-nya. (Penjelasan ini ada di bagian berikutnya).</w: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Ada kekuatan hubungan di dalam Diagram E/R yang dinamakan dengan derajat kardinalitas (</w:t>
      </w:r>
      <w:r w:rsidRPr="00157065">
        <w:rPr>
          <w:rFonts w:ascii="Times New Roman" w:hAnsi="Times New Roman"/>
          <w:i/>
          <w:iCs/>
          <w:sz w:val="24"/>
        </w:rPr>
        <w:t>cardinality degree</w:t>
      </w:r>
      <w:r w:rsidRPr="00157065">
        <w:rPr>
          <w:rFonts w:ascii="Times New Roman" w:hAnsi="Times New Roman"/>
          <w:sz w:val="24"/>
        </w:rPr>
        <w:t xml:space="preserve">). Ada empat jenis derajat kardinalitas yaitu (1) </w:t>
      </w:r>
      <w:r w:rsidRPr="00157065">
        <w:rPr>
          <w:rFonts w:ascii="Times New Roman" w:hAnsi="Times New Roman"/>
          <w:i/>
          <w:iCs/>
          <w:sz w:val="24"/>
        </w:rPr>
        <w:t xml:space="preserve">one to one </w:t>
      </w:r>
      <w:r w:rsidRPr="00157065">
        <w:rPr>
          <w:rFonts w:ascii="Times New Roman" w:hAnsi="Times New Roman"/>
          <w:sz w:val="24"/>
        </w:rPr>
        <w:t xml:space="preserve">(dilambangkan dengan 1 : 1), (2) </w:t>
      </w:r>
      <w:r w:rsidRPr="00157065">
        <w:rPr>
          <w:rFonts w:ascii="Times New Roman" w:hAnsi="Times New Roman"/>
          <w:i/>
          <w:iCs/>
          <w:sz w:val="24"/>
        </w:rPr>
        <w:t>one to</w:t>
      </w:r>
      <w:r w:rsidRPr="00157065">
        <w:rPr>
          <w:rFonts w:ascii="Times New Roman" w:hAnsi="Times New Roman"/>
          <w:sz w:val="24"/>
        </w:rPr>
        <w:t xml:space="preserve"> </w:t>
      </w:r>
      <w:r w:rsidRPr="00157065">
        <w:rPr>
          <w:rFonts w:ascii="Times New Roman" w:hAnsi="Times New Roman"/>
          <w:i/>
          <w:iCs/>
          <w:sz w:val="24"/>
        </w:rPr>
        <w:t>many (</w:t>
      </w:r>
      <w:r w:rsidRPr="00157065">
        <w:rPr>
          <w:rFonts w:ascii="Times New Roman" w:hAnsi="Times New Roman"/>
          <w:sz w:val="24"/>
        </w:rPr>
        <w:t xml:space="preserve">dilambangkan dengan 1 : M), (3) </w:t>
      </w:r>
      <w:r w:rsidRPr="00157065">
        <w:rPr>
          <w:rFonts w:ascii="Times New Roman" w:hAnsi="Times New Roman"/>
          <w:i/>
          <w:iCs/>
          <w:sz w:val="24"/>
        </w:rPr>
        <w:t>many to one</w:t>
      </w:r>
      <w:r w:rsidRPr="00157065">
        <w:rPr>
          <w:rFonts w:ascii="Times New Roman" w:hAnsi="Times New Roman"/>
          <w:sz w:val="24"/>
        </w:rPr>
        <w:t xml:space="preserve"> (dilambangkan dengan M : 1), dan (4) </w:t>
      </w:r>
      <w:r w:rsidRPr="00157065">
        <w:rPr>
          <w:rFonts w:ascii="Times New Roman" w:hAnsi="Times New Roman"/>
          <w:i/>
          <w:iCs/>
          <w:sz w:val="24"/>
        </w:rPr>
        <w:t xml:space="preserve">many to many </w:t>
      </w:r>
      <w:r w:rsidRPr="00157065">
        <w:rPr>
          <w:rFonts w:ascii="Times New Roman" w:hAnsi="Times New Roman"/>
          <w:sz w:val="24"/>
        </w:rPr>
        <w:t>(yang dilambangkan dengan M : M). Untuk menetapkan derajat kardinalitas di atas, ikuti kalimat-kalimat berikut ini :</w: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left="360" w:firstLine="540"/>
        <w:rPr>
          <w:rFonts w:ascii="Times New Roman" w:hAnsi="Times New Roman"/>
          <w:sz w:val="24"/>
        </w:rPr>
      </w:pPr>
      <w:r w:rsidRPr="00157065">
        <w:rPr>
          <w:rFonts w:ascii="Times New Roman" w:hAnsi="Times New Roman"/>
          <w:sz w:val="24"/>
        </w:rPr>
        <w:t>“</w:t>
      </w:r>
      <w:r w:rsidRPr="00157065">
        <w:rPr>
          <w:rFonts w:ascii="Times New Roman" w:hAnsi="Times New Roman"/>
          <w:b/>
          <w:bCs/>
          <w:sz w:val="24"/>
        </w:rPr>
        <w:t>Satu</w:t>
      </w:r>
      <w:r w:rsidRPr="00157065">
        <w:rPr>
          <w:rFonts w:ascii="Times New Roman" w:hAnsi="Times New Roman"/>
          <w:sz w:val="24"/>
        </w:rPr>
        <w:t xml:space="preserve"> KASIR bisa menJUAL </w:t>
      </w:r>
      <w:r w:rsidRPr="00157065">
        <w:rPr>
          <w:rFonts w:ascii="Times New Roman" w:hAnsi="Times New Roman"/>
          <w:b/>
          <w:bCs/>
          <w:sz w:val="24"/>
        </w:rPr>
        <w:t>satu atau lebih</w:t>
      </w:r>
      <w:r w:rsidRPr="00157065">
        <w:rPr>
          <w:rFonts w:ascii="Times New Roman" w:hAnsi="Times New Roman"/>
          <w:sz w:val="24"/>
        </w:rPr>
        <w:t xml:space="preserve"> BARANG.” Satu atau lebih = </w:t>
      </w:r>
      <w:r w:rsidRPr="00157065">
        <w:rPr>
          <w:rFonts w:ascii="Times New Roman" w:hAnsi="Times New Roman"/>
          <w:i/>
          <w:iCs/>
          <w:sz w:val="24"/>
        </w:rPr>
        <w:t>Many</w:t>
      </w:r>
      <w:r w:rsidRPr="00157065">
        <w:rPr>
          <w:rFonts w:ascii="Times New Roman" w:hAnsi="Times New Roman"/>
          <w:sz w:val="24"/>
        </w:rPr>
        <w:t>.</w:t>
      </w:r>
    </w:p>
    <w:p w:rsidR="00420BE5" w:rsidRPr="00157065" w:rsidRDefault="00420BE5" w:rsidP="00420BE5">
      <w:pPr>
        <w:pStyle w:val="BodyTextIndent"/>
        <w:ind w:left="360" w:firstLine="540"/>
        <w:rPr>
          <w:rFonts w:ascii="Times New Roman" w:hAnsi="Times New Roman"/>
          <w:sz w:val="24"/>
        </w:rPr>
      </w:pPr>
    </w:p>
    <w:p w:rsidR="00420BE5" w:rsidRPr="00157065" w:rsidRDefault="00420BE5" w:rsidP="00420BE5">
      <w:pPr>
        <w:pStyle w:val="BodyTextIndent"/>
        <w:ind w:firstLine="0"/>
        <w:rPr>
          <w:rFonts w:ascii="Times New Roman" w:hAnsi="Times New Roman"/>
          <w:sz w:val="24"/>
        </w:rPr>
      </w:pPr>
      <w:r w:rsidRPr="00157065">
        <w:rPr>
          <w:rFonts w:ascii="Times New Roman" w:hAnsi="Times New Roman"/>
          <w:sz w:val="24"/>
        </w:rPr>
        <w:object w:dxaOrig="8733" w:dyaOrig="3693">
          <v:shape id="_x0000_i1031" type="#_x0000_t75" style="width:6in;height:182.5pt" o:ole="">
            <v:imagedata r:id="rId24" o:title=""/>
          </v:shape>
          <o:OLEObject Type="Embed" ProgID="Visio.Drawing.11" ShapeID="_x0000_i1031" DrawAspect="Content" ObjectID="_1339287996" r:id="rId25"/>
        </w:object>
      </w:r>
    </w:p>
    <w:p w:rsidR="00420BE5" w:rsidRPr="00157065" w:rsidRDefault="00420BE5" w:rsidP="00420BE5">
      <w:pPr>
        <w:pStyle w:val="BodyTextIndent"/>
        <w:ind w:firstLine="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lastRenderedPageBreak/>
        <w:t>Proses Pertama Penderajatan Kardinalitas Diagram E/R</w:t>
      </w:r>
    </w:p>
    <w:p w:rsidR="00420BE5" w:rsidRPr="00157065" w:rsidRDefault="00420BE5" w:rsidP="00420BE5">
      <w:pPr>
        <w:pStyle w:val="BodyTextIndent"/>
        <w:ind w:firstLine="0"/>
        <w:jc w:val="center"/>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p>
    <w:p w:rsidR="00420BE5" w:rsidRPr="00157065" w:rsidRDefault="00420BE5" w:rsidP="00420BE5">
      <w:pPr>
        <w:pStyle w:val="BodyTextIndent"/>
        <w:ind w:left="540"/>
        <w:rPr>
          <w:rFonts w:ascii="Times New Roman" w:hAnsi="Times New Roman"/>
          <w:sz w:val="24"/>
        </w:rPr>
      </w:pPr>
      <w:r w:rsidRPr="00157065">
        <w:rPr>
          <w:rFonts w:ascii="Times New Roman" w:hAnsi="Times New Roman"/>
          <w:sz w:val="24"/>
        </w:rPr>
        <w:t>Selanjutnya, kalimat yang dibalik :</w:t>
      </w:r>
    </w:p>
    <w:p w:rsidR="00420BE5" w:rsidRPr="00157065" w:rsidRDefault="00420BE5" w:rsidP="00420BE5">
      <w:pPr>
        <w:pStyle w:val="BodyTextIndent"/>
        <w:ind w:left="540"/>
        <w:rPr>
          <w:rFonts w:ascii="Times New Roman" w:hAnsi="Times New Roman"/>
          <w:sz w:val="24"/>
        </w:rPr>
      </w:pPr>
    </w:p>
    <w:p w:rsidR="00420BE5" w:rsidRPr="00157065" w:rsidRDefault="00420BE5" w:rsidP="00420BE5">
      <w:pPr>
        <w:pStyle w:val="BodyTextIndent"/>
        <w:ind w:left="540"/>
        <w:rPr>
          <w:rFonts w:ascii="Times New Roman" w:hAnsi="Times New Roman"/>
          <w:sz w:val="24"/>
        </w:rPr>
      </w:pPr>
      <w:r w:rsidRPr="00157065">
        <w:rPr>
          <w:rFonts w:ascii="Times New Roman" w:hAnsi="Times New Roman"/>
          <w:sz w:val="24"/>
        </w:rPr>
        <w:t>“</w:t>
      </w:r>
      <w:r w:rsidRPr="00157065">
        <w:rPr>
          <w:rFonts w:ascii="Times New Roman" w:hAnsi="Times New Roman"/>
          <w:b/>
          <w:bCs/>
          <w:sz w:val="24"/>
        </w:rPr>
        <w:t xml:space="preserve">Satu </w:t>
      </w:r>
      <w:r w:rsidRPr="00157065">
        <w:rPr>
          <w:rFonts w:ascii="Times New Roman" w:hAnsi="Times New Roman"/>
          <w:sz w:val="24"/>
        </w:rPr>
        <w:t xml:space="preserve">(kode) BARANG bisa diJUAL oleh </w:t>
      </w:r>
      <w:r w:rsidRPr="00157065">
        <w:rPr>
          <w:rFonts w:ascii="Times New Roman" w:hAnsi="Times New Roman"/>
          <w:b/>
          <w:bCs/>
          <w:sz w:val="24"/>
        </w:rPr>
        <w:t>satu atau lebih</w:t>
      </w:r>
      <w:r w:rsidRPr="00157065">
        <w:rPr>
          <w:rFonts w:ascii="Times New Roman" w:hAnsi="Times New Roman"/>
          <w:sz w:val="24"/>
        </w:rPr>
        <w:t xml:space="preserve"> KASIR”</w:t>
      </w:r>
    </w:p>
    <w:p w:rsidR="00420BE5" w:rsidRPr="00157065" w:rsidRDefault="00420BE5" w:rsidP="00420BE5">
      <w:pPr>
        <w:pStyle w:val="BodyTextIndent"/>
        <w:ind w:left="54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object w:dxaOrig="8733" w:dyaOrig="3693">
          <v:shape id="_x0000_i1032" type="#_x0000_t75" style="width:6in;height:182.5pt" o:ole="">
            <v:imagedata r:id="rId26" o:title=""/>
          </v:shape>
          <o:OLEObject Type="Embed" ProgID="Visio.Drawing.11" ShapeID="_x0000_i1032" DrawAspect="Content" ObjectID="_1339287997" r:id="rId27"/>
        </w:object>
      </w:r>
    </w:p>
    <w:p w:rsidR="00420BE5" w:rsidRPr="00157065" w:rsidRDefault="00420BE5" w:rsidP="00420BE5">
      <w:pPr>
        <w:pStyle w:val="BodyTextIndent"/>
        <w:ind w:firstLine="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t>Proses Kedua Penderajatan Kardinalitas Diagram E/R</w:t>
      </w:r>
    </w:p>
    <w:p w:rsidR="00420BE5" w:rsidRPr="00157065" w:rsidRDefault="00420BE5" w:rsidP="00420BE5">
      <w:pPr>
        <w:pStyle w:val="BodyTextIndent"/>
        <w:ind w:firstLine="0"/>
        <w:rPr>
          <w:rFonts w:ascii="Times New Roman" w:hAnsi="Times New Roman"/>
          <w:sz w:val="24"/>
        </w:rPr>
      </w:pPr>
    </w:p>
    <w:p w:rsidR="00420BE5" w:rsidRPr="00157065" w:rsidRDefault="00420BE5" w:rsidP="00420BE5">
      <w:pPr>
        <w:pStyle w:val="BodyTextIndent"/>
        <w:ind w:left="540"/>
        <w:rPr>
          <w:rFonts w:ascii="Times New Roman" w:hAnsi="Times New Roman"/>
          <w:sz w:val="24"/>
        </w:rPr>
      </w:pPr>
      <w:r w:rsidRPr="00157065">
        <w:rPr>
          <w:rFonts w:ascii="Times New Roman" w:hAnsi="Times New Roman"/>
          <w:sz w:val="24"/>
        </w:rPr>
        <w:t>Selanjutnya, pilih yang terbesar dari masing-masing sisi :</w:t>
      </w:r>
    </w:p>
    <w:p w:rsidR="00420BE5" w:rsidRPr="00157065" w:rsidRDefault="00420BE5" w:rsidP="00420BE5">
      <w:pPr>
        <w:pStyle w:val="BodyTextIndent"/>
        <w:ind w:left="54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object w:dxaOrig="8733" w:dyaOrig="3693">
          <v:shape id="_x0000_i1033" type="#_x0000_t75" style="width:6in;height:182.5pt" o:ole="">
            <v:imagedata r:id="rId28" o:title=""/>
          </v:shape>
          <o:OLEObject Type="Embed" ProgID="Visio.Drawing.11" ShapeID="_x0000_i1033" DrawAspect="Content" ObjectID="_1339287998" r:id="rId29"/>
        </w:object>
      </w:r>
    </w:p>
    <w:p w:rsidR="00420BE5" w:rsidRPr="00157065" w:rsidRDefault="00420BE5" w:rsidP="00420BE5">
      <w:pPr>
        <w:pStyle w:val="BodyTextIndent"/>
        <w:ind w:firstLine="0"/>
        <w:jc w:val="center"/>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t xml:space="preserve">Proses Ketiga Penderajatan Kardinalitas </w:t>
      </w:r>
    </w:p>
    <w:p w:rsidR="00420BE5" w:rsidRPr="00157065" w:rsidRDefault="00420BE5" w:rsidP="00420BE5">
      <w:pPr>
        <w:pStyle w:val="BodyTextIndent"/>
        <w:ind w:firstLine="0"/>
        <w:jc w:val="center"/>
        <w:rPr>
          <w:rFonts w:ascii="Times New Roman" w:hAnsi="Times New Roman"/>
          <w:sz w:val="24"/>
        </w:rPr>
      </w:pPr>
    </w:p>
    <w:p w:rsidR="00420BE5" w:rsidRPr="00157065" w:rsidRDefault="00420BE5" w:rsidP="00420BE5">
      <w:pPr>
        <w:pStyle w:val="BodyTextIndent"/>
        <w:ind w:left="540"/>
        <w:rPr>
          <w:rFonts w:ascii="Times New Roman" w:hAnsi="Times New Roman"/>
          <w:sz w:val="24"/>
        </w:rPr>
      </w:pPr>
      <w:r w:rsidRPr="00157065">
        <w:rPr>
          <w:rFonts w:ascii="Times New Roman" w:hAnsi="Times New Roman"/>
          <w:sz w:val="24"/>
        </w:rPr>
        <w:t>Kini kita dapatkan “M” (</w:t>
      </w:r>
      <w:r w:rsidRPr="00157065">
        <w:rPr>
          <w:rFonts w:ascii="Times New Roman" w:hAnsi="Times New Roman"/>
          <w:i/>
          <w:iCs/>
          <w:sz w:val="24"/>
        </w:rPr>
        <w:t>many</w:t>
      </w:r>
      <w:r w:rsidRPr="00157065">
        <w:rPr>
          <w:rFonts w:ascii="Times New Roman" w:hAnsi="Times New Roman"/>
          <w:sz w:val="24"/>
        </w:rPr>
        <w:t>) di kedua sisinya yang berarti derajat kardinalitas relasi tersebut adalah “</w:t>
      </w:r>
      <w:r w:rsidRPr="00157065">
        <w:rPr>
          <w:rFonts w:ascii="Times New Roman" w:hAnsi="Times New Roman"/>
          <w:i/>
          <w:iCs/>
          <w:sz w:val="24"/>
        </w:rPr>
        <w:t>many to many</w:t>
      </w:r>
      <w:r w:rsidRPr="00157065">
        <w:rPr>
          <w:rFonts w:ascii="Times New Roman" w:hAnsi="Times New Roman"/>
          <w:sz w:val="24"/>
        </w:rPr>
        <w:t xml:space="preserve">.” Namun, karena dalam matematika, nilai M akan selalu sama dengan M, sedangkan belum tentu kalimat (jika nilai M di atas = 10), “Sepuluh KASIR akan selalu menJUAL sepuluh BARANG,” maka penulisan M di salah satu sisinya </w:t>
      </w:r>
      <w:r w:rsidRPr="00157065">
        <w:rPr>
          <w:rFonts w:ascii="Times New Roman" w:hAnsi="Times New Roman"/>
          <w:sz w:val="24"/>
        </w:rPr>
        <w:lastRenderedPageBreak/>
        <w:t xml:space="preserve">diganti dengan N, tetapi pembacaannya tetap </w:t>
      </w:r>
      <w:r w:rsidRPr="00157065">
        <w:rPr>
          <w:rFonts w:ascii="Times New Roman" w:hAnsi="Times New Roman"/>
          <w:i/>
          <w:iCs/>
          <w:sz w:val="24"/>
        </w:rPr>
        <w:t>many</w:t>
      </w:r>
      <w:r w:rsidRPr="00157065">
        <w:rPr>
          <w:rFonts w:ascii="Times New Roman" w:hAnsi="Times New Roman"/>
          <w:sz w:val="24"/>
        </w:rPr>
        <w:t xml:space="preserve">. Jadi, nilai M dan N bisa jadi sama, dan bisa jadi tidak sama (M = N atau M </w:t>
      </w:r>
      <w:r w:rsidRPr="00157065">
        <w:rPr>
          <w:rFonts w:ascii="Times New Roman" w:hAnsi="Times New Roman"/>
          <w:sz w:val="24"/>
        </w:rPr>
        <w:sym w:font="Symbol" w:char="F0B9"/>
      </w:r>
      <w:r w:rsidRPr="00157065">
        <w:rPr>
          <w:rFonts w:ascii="Times New Roman" w:hAnsi="Times New Roman"/>
          <w:sz w:val="24"/>
        </w:rPr>
        <w:t xml:space="preserve"> N).</w:t>
      </w:r>
    </w:p>
    <w:p w:rsidR="00420BE5" w:rsidRPr="00157065" w:rsidRDefault="00420BE5" w:rsidP="00420BE5">
      <w:pPr>
        <w:pStyle w:val="BodyTextIndent"/>
        <w:ind w:left="540"/>
        <w:rPr>
          <w:rFonts w:ascii="Times New Roman" w:hAnsi="Times New Roman"/>
          <w:sz w:val="24"/>
        </w:rPr>
      </w:pPr>
    </w:p>
    <w:p w:rsidR="00420BE5" w:rsidRPr="00157065" w:rsidRDefault="00420BE5" w:rsidP="00420BE5">
      <w:pPr>
        <w:pStyle w:val="BodyTextIndent"/>
        <w:ind w:firstLine="0"/>
        <w:rPr>
          <w:rFonts w:ascii="Times New Roman" w:hAnsi="Times New Roman"/>
          <w:sz w:val="24"/>
        </w:rPr>
      </w:pPr>
      <w:r w:rsidRPr="00157065">
        <w:rPr>
          <w:rFonts w:ascii="Times New Roman" w:hAnsi="Times New Roman"/>
          <w:sz w:val="24"/>
        </w:rPr>
        <w:object w:dxaOrig="8733" w:dyaOrig="3693">
          <v:shape id="_x0000_i1034" type="#_x0000_t75" style="width:6in;height:182.5pt" o:ole="">
            <v:imagedata r:id="rId30" o:title=""/>
          </v:shape>
          <o:OLEObject Type="Embed" ProgID="Visio.Drawing.11" ShapeID="_x0000_i1034" DrawAspect="Content" ObjectID="_1339287999" r:id="rId31"/>
        </w:object>
      </w:r>
    </w:p>
    <w:p w:rsidR="00420BE5" w:rsidRPr="00157065" w:rsidRDefault="00420BE5" w:rsidP="00420BE5">
      <w:pPr>
        <w:pStyle w:val="BodyTextIndent"/>
        <w:ind w:firstLine="0"/>
        <w:rPr>
          <w:rFonts w:ascii="Times New Roman" w:hAnsi="Times New Roman"/>
          <w:sz w:val="24"/>
        </w:rPr>
      </w:pPr>
    </w:p>
    <w:p w:rsidR="00420BE5" w:rsidRPr="00157065" w:rsidRDefault="00420BE5" w:rsidP="00420BE5">
      <w:pPr>
        <w:pStyle w:val="BodyTextIndent"/>
        <w:ind w:firstLine="0"/>
        <w:jc w:val="center"/>
        <w:rPr>
          <w:rFonts w:ascii="Times New Roman" w:hAnsi="Times New Roman"/>
          <w:sz w:val="24"/>
        </w:rPr>
      </w:pPr>
      <w:r w:rsidRPr="00157065">
        <w:rPr>
          <w:rFonts w:ascii="Times New Roman" w:hAnsi="Times New Roman"/>
          <w:sz w:val="24"/>
        </w:rPr>
        <w:t>Proses Akhir Penderajatan Kardinalitas Diagram E/R</w:t>
      </w:r>
    </w:p>
    <w:p w:rsidR="00821E1F" w:rsidRPr="00157065" w:rsidRDefault="00821E1F" w:rsidP="00E96A65">
      <w:pPr>
        <w:spacing w:after="0" w:line="240" w:lineRule="auto"/>
        <w:rPr>
          <w:rFonts w:ascii="Times New Roman" w:hAnsi="Times New Roman" w:cs="Times New Roman"/>
          <w:sz w:val="24"/>
          <w:szCs w:val="24"/>
        </w:rPr>
      </w:pPr>
    </w:p>
    <w:p w:rsidR="00157065" w:rsidRPr="00157065" w:rsidRDefault="00157065" w:rsidP="00E96A65">
      <w:pPr>
        <w:spacing w:after="0" w:line="240" w:lineRule="auto"/>
        <w:rPr>
          <w:rFonts w:ascii="Times New Roman" w:hAnsi="Times New Roman" w:cs="Times New Roman"/>
          <w:sz w:val="24"/>
          <w:szCs w:val="24"/>
        </w:rPr>
      </w:pPr>
    </w:p>
    <w:p w:rsidR="00157065" w:rsidRPr="00157065" w:rsidRDefault="00157065" w:rsidP="00157065">
      <w:pPr>
        <w:pStyle w:val="BodyTextIndent"/>
        <w:ind w:left="540" w:firstLine="0"/>
        <w:rPr>
          <w:rFonts w:ascii="Times New Roman" w:hAnsi="Times New Roman"/>
          <w:b/>
          <w:bCs/>
          <w:sz w:val="24"/>
        </w:rPr>
      </w:pPr>
      <w:r w:rsidRPr="00157065">
        <w:rPr>
          <w:rFonts w:ascii="Times New Roman" w:hAnsi="Times New Roman"/>
          <w:b/>
          <w:bCs/>
          <w:sz w:val="24"/>
        </w:rPr>
        <w:t xml:space="preserve">NORMALISASI DATA TINGKAT PERTAMA </w:t>
      </w:r>
    </w:p>
    <w:p w:rsidR="00157065" w:rsidRPr="00157065" w:rsidRDefault="00157065" w:rsidP="00157065">
      <w:pPr>
        <w:pStyle w:val="BodyTextIndent"/>
        <w:ind w:left="540" w:firstLine="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Normalisasi data adalah salah satu cara membentuk sebuah </w:t>
      </w:r>
      <w:r w:rsidRPr="00157065">
        <w:rPr>
          <w:rFonts w:ascii="Times New Roman" w:hAnsi="Times New Roman"/>
          <w:i/>
          <w:iCs/>
          <w:sz w:val="24"/>
        </w:rPr>
        <w:t>file</w:t>
      </w:r>
      <w:r w:rsidRPr="00157065">
        <w:rPr>
          <w:rFonts w:ascii="Times New Roman" w:hAnsi="Times New Roman"/>
          <w:sz w:val="24"/>
        </w:rPr>
        <w:t xml:space="preserve"> yang efektif dan efisien, sehingga dapat memanfaatkan </w:t>
      </w:r>
      <w:r w:rsidRPr="00157065">
        <w:rPr>
          <w:rFonts w:ascii="Times New Roman" w:hAnsi="Times New Roman"/>
          <w:i/>
          <w:iCs/>
          <w:sz w:val="24"/>
        </w:rPr>
        <w:t xml:space="preserve">space </w:t>
      </w:r>
      <w:r w:rsidRPr="00157065">
        <w:rPr>
          <w:rFonts w:ascii="Times New Roman" w:hAnsi="Times New Roman"/>
          <w:sz w:val="24"/>
        </w:rPr>
        <w:t>memori komputer seoptimal mungkin. Proses normalisasi data juga bertingkat-tingkat, dan di sini hanya akan dibahas mulai tingkat 1 hingga tingkat 3 saja.</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Normalisasi data tingkat pertama (</w:t>
      </w:r>
      <w:r w:rsidRPr="00157065">
        <w:rPr>
          <w:rFonts w:ascii="Times New Roman" w:hAnsi="Times New Roman"/>
          <w:i/>
          <w:iCs/>
          <w:sz w:val="24"/>
        </w:rPr>
        <w:t xml:space="preserve">First Normal Form/ </w:t>
      </w:r>
      <w:r w:rsidRPr="00157065">
        <w:rPr>
          <w:rFonts w:ascii="Times New Roman" w:hAnsi="Times New Roman"/>
          <w:sz w:val="24"/>
        </w:rPr>
        <w:t xml:space="preserve">1NF) adalah proses penganalisisan setiap atribut yang ada di semua </w:t>
      </w:r>
      <w:r w:rsidRPr="00157065">
        <w:rPr>
          <w:rFonts w:ascii="Times New Roman" w:hAnsi="Times New Roman"/>
          <w:i/>
          <w:iCs/>
          <w:sz w:val="24"/>
        </w:rPr>
        <w:t>file</w:t>
      </w:r>
      <w:r w:rsidRPr="00157065">
        <w:rPr>
          <w:rFonts w:ascii="Times New Roman" w:hAnsi="Times New Roman"/>
          <w:sz w:val="24"/>
        </w:rPr>
        <w:t xml:space="preserve"> yang terbentuk hingga Diagram E/R. Penganalisisan ditujukan agar setiap atribut yang dibentuk dapat diolah untuk menghasilkan informasi yang dibutuhkan.</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Syarat 1NF adalah “setiap atribut harus bersifat atomik,” artinya, setiap atribut merupakan unsur terkecil dari identitas entitas (tidak perlu dipecah-pecah lagi). Contoh : akan kita periksa atribut “NAMA,” apakah atribut tersebut sudah atomik ?. Misalkan salah satu isi atribut NAMA adalah “Rachmi Hidayat,” jika nama itu selamanya akan digunakan demikian, maka atribut tersebut sudah atomik. Tetapi, jika nama itu suatu saat harus dicetak menjadi “Hidayat, Rachmi,” maka atribut NAMA tersebut belum atomik. Bagaimana mencetak “Rachmi Hidayat” menjadi “Hidayat Rachmi” ?.</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Jadi, jika di “negara barat,” biasanya atribut nama dipecah-pecah menjadi </w:t>
      </w:r>
      <w:r w:rsidRPr="00157065">
        <w:rPr>
          <w:rFonts w:ascii="Times New Roman" w:hAnsi="Times New Roman"/>
          <w:i/>
          <w:iCs/>
          <w:sz w:val="24"/>
        </w:rPr>
        <w:t>first name</w:t>
      </w:r>
      <w:r w:rsidRPr="00157065">
        <w:rPr>
          <w:rFonts w:ascii="Times New Roman" w:hAnsi="Times New Roman"/>
          <w:sz w:val="24"/>
        </w:rPr>
        <w:t xml:space="preserve"> (FNAME), </w:t>
      </w:r>
      <w:r w:rsidRPr="00157065">
        <w:rPr>
          <w:rFonts w:ascii="Times New Roman" w:hAnsi="Times New Roman"/>
          <w:i/>
          <w:iCs/>
          <w:sz w:val="24"/>
        </w:rPr>
        <w:t>middle name</w:t>
      </w:r>
      <w:r w:rsidRPr="00157065">
        <w:rPr>
          <w:rFonts w:ascii="Times New Roman" w:hAnsi="Times New Roman"/>
          <w:sz w:val="24"/>
        </w:rPr>
        <w:t xml:space="preserve"> (MNAME), dan </w:t>
      </w:r>
      <w:r w:rsidRPr="00157065">
        <w:rPr>
          <w:rFonts w:ascii="Times New Roman" w:hAnsi="Times New Roman"/>
          <w:i/>
          <w:iCs/>
          <w:sz w:val="24"/>
        </w:rPr>
        <w:t>last name</w:t>
      </w:r>
      <w:r w:rsidRPr="00157065">
        <w:rPr>
          <w:rFonts w:ascii="Times New Roman" w:hAnsi="Times New Roman"/>
          <w:sz w:val="24"/>
        </w:rPr>
        <w:t xml:space="preserve"> (LNAME), karena memang nama mereka sering dibolak-balik.</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Periksa juga atribut-atribut lainnya, seperti atribut ALAMAT, perlu tidak dipecah-pecah. Bayangkan saja, jika panjang atribut ALAMAT 100 karakter, kemudian kita diminta mengirim surat, apa jadinya ketika di amplop kita </w:t>
      </w:r>
      <w:r w:rsidRPr="00157065">
        <w:rPr>
          <w:rFonts w:ascii="Times New Roman" w:hAnsi="Times New Roman"/>
          <w:i/>
          <w:iCs/>
          <w:sz w:val="24"/>
        </w:rPr>
        <w:t xml:space="preserve">print </w:t>
      </w:r>
      <w:r w:rsidRPr="00157065">
        <w:rPr>
          <w:rFonts w:ascii="Times New Roman" w:hAnsi="Times New Roman"/>
          <w:sz w:val="24"/>
        </w:rPr>
        <w:t>alamat yang panjangnya 100 karakter ?.</w:t>
      </w:r>
    </w:p>
    <w:p w:rsidR="00157065" w:rsidRPr="00157065" w:rsidRDefault="00157065" w:rsidP="00157065">
      <w:pPr>
        <w:pStyle w:val="BodyTextIndent"/>
        <w:ind w:left="540"/>
        <w:rPr>
          <w:rFonts w:ascii="Times New Roman" w:hAnsi="Times New Roman"/>
          <w:sz w:val="24"/>
        </w:rPr>
      </w:pPr>
    </w:p>
    <w:p w:rsidR="00157065" w:rsidRDefault="00157065" w:rsidP="00157065">
      <w:pPr>
        <w:pStyle w:val="BodyTextIndent"/>
        <w:rPr>
          <w:rFonts w:ascii="Times New Roman" w:hAnsi="Times New Roman"/>
          <w:b/>
          <w:bCs/>
          <w:sz w:val="24"/>
        </w:rPr>
      </w:pPr>
    </w:p>
    <w:p w:rsidR="00157065" w:rsidRPr="00157065" w:rsidRDefault="00157065" w:rsidP="00157065">
      <w:pPr>
        <w:pStyle w:val="BodyTextIndent"/>
        <w:rPr>
          <w:rFonts w:ascii="Times New Roman" w:hAnsi="Times New Roman"/>
          <w:b/>
          <w:bCs/>
          <w:sz w:val="24"/>
        </w:rPr>
      </w:pPr>
      <w:r w:rsidRPr="00157065">
        <w:rPr>
          <w:rFonts w:ascii="Times New Roman" w:hAnsi="Times New Roman"/>
          <w:b/>
          <w:bCs/>
          <w:sz w:val="24"/>
        </w:rPr>
        <w:lastRenderedPageBreak/>
        <w:t>NORMALISASI DATA TINGKAT KEDUA</w:t>
      </w:r>
    </w:p>
    <w:p w:rsidR="00157065" w:rsidRPr="00157065" w:rsidRDefault="00157065" w:rsidP="00157065">
      <w:pPr>
        <w:pStyle w:val="BodyTextIndent"/>
        <w:rPr>
          <w:rFonts w:ascii="Times New Roman" w:hAnsi="Times New Roman"/>
          <w:b/>
          <w:bCs/>
          <w:sz w:val="24"/>
        </w:rPr>
      </w:pPr>
    </w:p>
    <w:p w:rsidR="00157065" w:rsidRDefault="00157065" w:rsidP="00157065">
      <w:pPr>
        <w:pStyle w:val="BodyTextIndent"/>
        <w:ind w:left="540"/>
        <w:rPr>
          <w:rFonts w:ascii="Times New Roman" w:hAnsi="Times New Roman"/>
          <w:sz w:val="24"/>
        </w:rPr>
      </w:pPr>
      <w:r w:rsidRPr="00157065">
        <w:rPr>
          <w:rFonts w:ascii="Times New Roman" w:hAnsi="Times New Roman"/>
          <w:sz w:val="24"/>
        </w:rPr>
        <w:t>Normalisasi data tingkat kedua (</w:t>
      </w:r>
      <w:r w:rsidRPr="00157065">
        <w:rPr>
          <w:rFonts w:ascii="Times New Roman" w:hAnsi="Times New Roman"/>
          <w:i/>
          <w:iCs/>
          <w:sz w:val="24"/>
        </w:rPr>
        <w:t>second normal form</w:t>
      </w:r>
      <w:r w:rsidRPr="00157065">
        <w:rPr>
          <w:rFonts w:ascii="Times New Roman" w:hAnsi="Times New Roman"/>
          <w:sz w:val="24"/>
        </w:rPr>
        <w:t xml:space="preserve">/ 2NF) bersyarat : (1) telah memenuhi 1NF, (2) setiap atribut </w:t>
      </w:r>
      <w:r w:rsidRPr="00157065">
        <w:rPr>
          <w:rFonts w:ascii="Times New Roman" w:hAnsi="Times New Roman"/>
          <w:i/>
          <w:iCs/>
          <w:sz w:val="24"/>
        </w:rPr>
        <w:t>non key</w:t>
      </w:r>
      <w:r w:rsidRPr="00157065">
        <w:rPr>
          <w:rFonts w:ascii="Times New Roman" w:hAnsi="Times New Roman"/>
          <w:sz w:val="24"/>
        </w:rPr>
        <w:t xml:space="preserve"> harus tergantung secara </w:t>
      </w:r>
      <w:r w:rsidRPr="00157065">
        <w:rPr>
          <w:rFonts w:ascii="Times New Roman" w:hAnsi="Times New Roman"/>
          <w:sz w:val="24"/>
          <w:u w:val="single"/>
        </w:rPr>
        <w:t>fungsional</w:t>
      </w:r>
      <w:r w:rsidRPr="00157065">
        <w:rPr>
          <w:rFonts w:ascii="Times New Roman" w:hAnsi="Times New Roman"/>
          <w:sz w:val="24"/>
        </w:rPr>
        <w:t xml:space="preserve"> dengan atribut </w:t>
      </w:r>
      <w:r w:rsidRPr="00157065">
        <w:rPr>
          <w:rFonts w:ascii="Times New Roman" w:hAnsi="Times New Roman"/>
          <w:i/>
          <w:iCs/>
          <w:sz w:val="24"/>
        </w:rPr>
        <w:t>key</w:t>
      </w:r>
      <w:r w:rsidRPr="00157065">
        <w:rPr>
          <w:rFonts w:ascii="Times New Roman" w:hAnsi="Times New Roman"/>
          <w:sz w:val="24"/>
        </w:rPr>
        <w:t xml:space="preserve">-nya. Apa itu atribut </w:t>
      </w:r>
      <w:r w:rsidRPr="00157065">
        <w:rPr>
          <w:rFonts w:ascii="Times New Roman" w:hAnsi="Times New Roman"/>
          <w:i/>
          <w:iCs/>
          <w:sz w:val="24"/>
        </w:rPr>
        <w:t xml:space="preserve">key </w:t>
      </w:r>
      <w:r w:rsidRPr="00157065">
        <w:rPr>
          <w:rFonts w:ascii="Times New Roman" w:hAnsi="Times New Roman"/>
          <w:sz w:val="24"/>
        </w:rPr>
        <w:t xml:space="preserve">dan </w:t>
      </w:r>
      <w:r w:rsidRPr="00157065">
        <w:rPr>
          <w:rFonts w:ascii="Times New Roman" w:hAnsi="Times New Roman"/>
          <w:i/>
          <w:iCs/>
          <w:sz w:val="24"/>
        </w:rPr>
        <w:t>non key</w:t>
      </w:r>
      <w:r w:rsidRPr="00157065">
        <w:rPr>
          <w:rFonts w:ascii="Times New Roman" w:hAnsi="Times New Roman"/>
          <w:sz w:val="24"/>
        </w:rPr>
        <w:t xml:space="preserve"> ?.</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180" w:firstLine="720"/>
        <w:rPr>
          <w:rFonts w:ascii="Times New Roman" w:hAnsi="Times New Roman"/>
          <w:b/>
          <w:bCs/>
          <w:sz w:val="24"/>
        </w:rPr>
      </w:pPr>
      <w:r w:rsidRPr="00157065">
        <w:rPr>
          <w:rFonts w:ascii="Times New Roman" w:hAnsi="Times New Roman"/>
          <w:b/>
          <w:bCs/>
          <w:i/>
          <w:iCs/>
          <w:sz w:val="24"/>
        </w:rPr>
        <w:t>Key Field</w:t>
      </w:r>
      <w:r w:rsidRPr="00157065">
        <w:rPr>
          <w:rFonts w:ascii="Times New Roman" w:hAnsi="Times New Roman"/>
          <w:b/>
          <w:bCs/>
          <w:sz w:val="24"/>
        </w:rPr>
        <w:t xml:space="preserve"> (Kunci Atribut)</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Kunci atribut adalah atribut yang dipilih untuk dapat mewakili atribut-atribut lain dalam sebuah </w:t>
      </w:r>
      <w:r w:rsidRPr="00157065">
        <w:rPr>
          <w:rFonts w:ascii="Times New Roman" w:hAnsi="Times New Roman"/>
          <w:i/>
          <w:iCs/>
          <w:sz w:val="24"/>
        </w:rPr>
        <w:t>record</w:t>
      </w:r>
      <w:r w:rsidRPr="00157065">
        <w:rPr>
          <w:rFonts w:ascii="Times New Roman" w:hAnsi="Times New Roman"/>
          <w:sz w:val="24"/>
        </w:rPr>
        <w:t xml:space="preserve"> yang membedakan dengan </w:t>
      </w:r>
      <w:r w:rsidRPr="00157065">
        <w:rPr>
          <w:rFonts w:ascii="Times New Roman" w:hAnsi="Times New Roman"/>
          <w:i/>
          <w:iCs/>
          <w:sz w:val="24"/>
        </w:rPr>
        <w:t>record-record</w:t>
      </w:r>
      <w:r w:rsidRPr="00157065">
        <w:rPr>
          <w:rFonts w:ascii="Times New Roman" w:hAnsi="Times New Roman"/>
          <w:sz w:val="24"/>
        </w:rPr>
        <w:t xml:space="preserve"> lainnya Misalkan, untuk seorang mahasiswa, apa atribut yang bisa mewakili dirinya yang bisa membedakan dengan mahasiswa lainnya ?.</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Jika dipilih nama, banyak nama mahasiswa lain yang sama. Jika dipilih tanggal lahir, kemungkinan akan ada yang sama, dan sebagainya. Bagaimana cara menentukannya ?.</w:t>
      </w:r>
    </w:p>
    <w:p w:rsidR="00157065" w:rsidRDefault="00157065" w:rsidP="00157065">
      <w:pPr>
        <w:pStyle w:val="BodyTextIndent"/>
        <w:rPr>
          <w:rFonts w:ascii="Times New Roman" w:hAnsi="Times New Roman"/>
          <w:sz w:val="24"/>
        </w:rPr>
      </w:pPr>
    </w:p>
    <w:p w:rsidR="00157065" w:rsidRPr="00157065" w:rsidRDefault="00157065" w:rsidP="00157065">
      <w:pPr>
        <w:pStyle w:val="BodyTextIndent"/>
        <w:ind w:left="180" w:firstLine="720"/>
        <w:rPr>
          <w:rFonts w:ascii="Times New Roman" w:hAnsi="Times New Roman"/>
          <w:b/>
          <w:bCs/>
          <w:sz w:val="24"/>
        </w:rPr>
      </w:pPr>
      <w:r w:rsidRPr="00157065">
        <w:rPr>
          <w:rFonts w:ascii="Times New Roman" w:hAnsi="Times New Roman"/>
          <w:b/>
          <w:bCs/>
          <w:i/>
          <w:iCs/>
          <w:sz w:val="24"/>
        </w:rPr>
        <w:t>Super Key</w:t>
      </w:r>
      <w:r w:rsidRPr="00157065">
        <w:rPr>
          <w:rFonts w:ascii="Times New Roman" w:hAnsi="Times New Roman"/>
          <w:b/>
          <w:bCs/>
          <w:sz w:val="24"/>
        </w:rPr>
        <w:t xml:space="preserve"> (Kunci Super)</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Kunci super adalah satu atau beberapa kombinasi atribut yang mungkin dapat dipilih menjadi kunci atribut. Misalkan, </w:t>
      </w:r>
      <w:r w:rsidRPr="00157065">
        <w:rPr>
          <w:rFonts w:ascii="Times New Roman" w:hAnsi="Times New Roman"/>
          <w:i/>
          <w:iCs/>
          <w:sz w:val="24"/>
        </w:rPr>
        <w:t>File</w:t>
      </w:r>
      <w:r w:rsidRPr="00157065">
        <w:rPr>
          <w:rFonts w:ascii="Times New Roman" w:hAnsi="Times New Roman"/>
          <w:sz w:val="24"/>
        </w:rPr>
        <w:t xml:space="preserve"> “Mahasiswa” memiliki atribut-atribut : NPM, NAMA, KELAS, ALAMAT, dan TGL_LAHIR, maka atribut(-atribut) yang bisa dipilih menjadi kunci atribut adalah :</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NPM</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NAMA (dengan syarat tidak ada nama mahasiswa yang sama)</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NPM + NAMA</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NPM + TGL_LAHIR</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NPM + NAMA + TGL_LAHIR</w:t>
      </w:r>
    </w:p>
    <w:p w:rsidR="00157065" w:rsidRPr="00157065" w:rsidRDefault="00157065" w:rsidP="00157065">
      <w:pPr>
        <w:pStyle w:val="BodyTextIndent"/>
        <w:numPr>
          <w:ilvl w:val="0"/>
          <w:numId w:val="17"/>
        </w:numPr>
        <w:rPr>
          <w:rFonts w:ascii="Times New Roman" w:hAnsi="Times New Roman"/>
          <w:sz w:val="24"/>
        </w:rPr>
      </w:pPr>
      <w:r w:rsidRPr="00157065">
        <w:rPr>
          <w:rFonts w:ascii="Times New Roman" w:hAnsi="Times New Roman"/>
          <w:sz w:val="24"/>
        </w:rPr>
        <w:t>Dan seterusnya, berbagai kombinasi yang mungkin</w:t>
      </w:r>
    </w:p>
    <w:p w:rsidR="00157065" w:rsidRPr="00157065" w:rsidRDefault="00157065" w:rsidP="00157065">
      <w:pPr>
        <w:pStyle w:val="BodyTextIndent"/>
        <w:ind w:left="900" w:firstLine="0"/>
        <w:rPr>
          <w:rFonts w:ascii="Times New Roman" w:hAnsi="Times New Roman"/>
          <w:sz w:val="24"/>
        </w:rPr>
      </w:pPr>
    </w:p>
    <w:p w:rsidR="00157065" w:rsidRPr="00157065" w:rsidRDefault="00157065" w:rsidP="00157065">
      <w:pPr>
        <w:pStyle w:val="BodyTextIndent"/>
        <w:ind w:left="900" w:firstLine="0"/>
        <w:rPr>
          <w:rFonts w:ascii="Times New Roman" w:hAnsi="Times New Roman"/>
          <w:b/>
          <w:bCs/>
          <w:sz w:val="24"/>
        </w:rPr>
      </w:pPr>
      <w:r w:rsidRPr="00157065">
        <w:rPr>
          <w:rFonts w:ascii="Times New Roman" w:hAnsi="Times New Roman"/>
          <w:b/>
          <w:bCs/>
          <w:i/>
          <w:iCs/>
          <w:sz w:val="24"/>
        </w:rPr>
        <w:t>Candidate Key</w:t>
      </w:r>
      <w:r w:rsidRPr="00157065">
        <w:rPr>
          <w:rFonts w:ascii="Times New Roman" w:hAnsi="Times New Roman"/>
          <w:b/>
          <w:bCs/>
          <w:sz w:val="24"/>
        </w:rPr>
        <w:t xml:space="preserve"> (Kunci Calon)</w:t>
      </w:r>
    </w:p>
    <w:p w:rsidR="00157065" w:rsidRPr="00157065" w:rsidRDefault="00157065" w:rsidP="00157065">
      <w:pPr>
        <w:pStyle w:val="BodyTextIndent"/>
        <w:ind w:left="900" w:firstLine="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Kunci calon adalah kunci atribut yang merupakan (kumpulan) kunci atribut yang jumlahnya paling sedikit di kunci super. Kita dapatkan dua buah atribut yang merupakan kunci atribut dengan jumlah atributnya tersedikit (1 atribut), yaitu :</w:t>
      </w:r>
    </w:p>
    <w:p w:rsidR="00157065" w:rsidRPr="00157065" w:rsidRDefault="00157065" w:rsidP="00157065">
      <w:pPr>
        <w:pStyle w:val="BodyTextIndent"/>
        <w:numPr>
          <w:ilvl w:val="0"/>
          <w:numId w:val="18"/>
        </w:numPr>
        <w:rPr>
          <w:rFonts w:ascii="Times New Roman" w:hAnsi="Times New Roman"/>
          <w:sz w:val="24"/>
        </w:rPr>
      </w:pPr>
      <w:r w:rsidRPr="00157065">
        <w:rPr>
          <w:rFonts w:ascii="Times New Roman" w:hAnsi="Times New Roman"/>
          <w:sz w:val="24"/>
        </w:rPr>
        <w:t>NPM</w:t>
      </w:r>
    </w:p>
    <w:p w:rsidR="00157065" w:rsidRPr="00157065" w:rsidRDefault="00157065" w:rsidP="00157065">
      <w:pPr>
        <w:pStyle w:val="BodyTextIndent"/>
        <w:numPr>
          <w:ilvl w:val="0"/>
          <w:numId w:val="18"/>
        </w:numPr>
        <w:rPr>
          <w:rFonts w:ascii="Times New Roman" w:hAnsi="Times New Roman"/>
          <w:sz w:val="24"/>
        </w:rPr>
      </w:pPr>
      <w:r w:rsidRPr="00157065">
        <w:rPr>
          <w:rFonts w:ascii="Times New Roman" w:hAnsi="Times New Roman"/>
          <w:sz w:val="24"/>
        </w:rPr>
        <w:t>NAMA (dengan syarat tidak ada nama mahasiswa yang sama)</w:t>
      </w:r>
    </w:p>
    <w:p w:rsidR="00157065" w:rsidRPr="00157065" w:rsidRDefault="00157065" w:rsidP="00157065">
      <w:pPr>
        <w:pStyle w:val="BodyTextIndent"/>
        <w:ind w:left="540"/>
        <w:rPr>
          <w:rFonts w:ascii="Times New Roman" w:hAnsi="Times New Roman"/>
          <w:b/>
          <w:bCs/>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b/>
          <w:bCs/>
          <w:i/>
          <w:iCs/>
          <w:sz w:val="24"/>
        </w:rPr>
        <w:t>Primary Key</w:t>
      </w:r>
      <w:r w:rsidRPr="00157065">
        <w:rPr>
          <w:rFonts w:ascii="Times New Roman" w:hAnsi="Times New Roman"/>
          <w:b/>
          <w:bCs/>
          <w:sz w:val="24"/>
        </w:rPr>
        <w:t xml:space="preserve"> (Kunci Utama),</w:t>
      </w:r>
      <w:r w:rsidRPr="00157065">
        <w:rPr>
          <w:rFonts w:ascii="Times New Roman" w:hAnsi="Times New Roman"/>
          <w:sz w:val="24"/>
        </w:rPr>
        <w:t xml:space="preserve"> yang sering disebut dengan </w:t>
      </w:r>
      <w:r w:rsidRPr="00157065">
        <w:rPr>
          <w:rFonts w:ascii="Times New Roman" w:hAnsi="Times New Roman"/>
          <w:b/>
          <w:bCs/>
          <w:i/>
          <w:iCs/>
          <w:sz w:val="24"/>
        </w:rPr>
        <w:t>key field</w:t>
      </w:r>
      <w:r w:rsidRPr="00157065">
        <w:rPr>
          <w:rFonts w:ascii="Times New Roman" w:hAnsi="Times New Roman"/>
          <w:sz w:val="24"/>
        </w:rPr>
        <w:t>.</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Adalah kunci kandidat yang dipilih untuk dijadikan </w:t>
      </w:r>
      <w:r w:rsidRPr="00157065">
        <w:rPr>
          <w:rFonts w:ascii="Times New Roman" w:hAnsi="Times New Roman"/>
          <w:i/>
          <w:iCs/>
          <w:sz w:val="24"/>
        </w:rPr>
        <w:t>key field</w:t>
      </w:r>
      <w:r w:rsidRPr="00157065">
        <w:rPr>
          <w:rFonts w:ascii="Times New Roman" w:hAnsi="Times New Roman"/>
          <w:sz w:val="24"/>
        </w:rPr>
        <w:t xml:space="preserve">. Pemilihan dilakukan dengan mempertimbangkan kemungkinan yang tidak akan pernah sama, maka kunci atribut yang dipilih adalah </w:t>
      </w:r>
      <w:r w:rsidRPr="00157065">
        <w:rPr>
          <w:rFonts w:ascii="Times New Roman" w:hAnsi="Times New Roman"/>
          <w:sz w:val="24"/>
          <w:u w:val="single"/>
        </w:rPr>
        <w:t>NPM</w:t>
      </w:r>
      <w:r w:rsidRPr="00157065">
        <w:rPr>
          <w:rFonts w:ascii="Times New Roman" w:hAnsi="Times New Roman"/>
          <w:sz w:val="24"/>
        </w:rPr>
        <w:t>.</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b/>
          <w:bCs/>
          <w:sz w:val="24"/>
        </w:rPr>
      </w:pPr>
      <w:r w:rsidRPr="00157065">
        <w:rPr>
          <w:rFonts w:ascii="Times New Roman" w:hAnsi="Times New Roman"/>
          <w:b/>
          <w:bCs/>
          <w:i/>
          <w:iCs/>
          <w:sz w:val="24"/>
        </w:rPr>
        <w:t>Alternate Key</w:t>
      </w:r>
      <w:r w:rsidRPr="00157065">
        <w:rPr>
          <w:rFonts w:ascii="Times New Roman" w:hAnsi="Times New Roman"/>
          <w:b/>
          <w:bCs/>
          <w:sz w:val="24"/>
        </w:rPr>
        <w:t xml:space="preserve"> (Kunci Alternatif)</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Kunci alternatif adalah kunci kandidat yang tidak terpilih menjadi </w:t>
      </w:r>
      <w:r w:rsidRPr="00157065">
        <w:rPr>
          <w:rFonts w:ascii="Times New Roman" w:hAnsi="Times New Roman"/>
          <w:i/>
          <w:iCs/>
          <w:sz w:val="24"/>
        </w:rPr>
        <w:t>primary key</w:t>
      </w:r>
      <w:r w:rsidRPr="00157065">
        <w:rPr>
          <w:rFonts w:ascii="Times New Roman" w:hAnsi="Times New Roman"/>
          <w:sz w:val="24"/>
        </w:rPr>
        <w:t>, dalam hal ini, NAMA.</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b/>
          <w:bCs/>
          <w:sz w:val="24"/>
        </w:rPr>
      </w:pPr>
      <w:r w:rsidRPr="00157065">
        <w:rPr>
          <w:rFonts w:ascii="Times New Roman" w:hAnsi="Times New Roman"/>
          <w:b/>
          <w:bCs/>
          <w:i/>
          <w:iCs/>
          <w:sz w:val="24"/>
        </w:rPr>
        <w:t>Foreign Key</w:t>
      </w:r>
      <w:r w:rsidRPr="00157065">
        <w:rPr>
          <w:rFonts w:ascii="Times New Roman" w:hAnsi="Times New Roman"/>
          <w:b/>
          <w:bCs/>
          <w:sz w:val="24"/>
        </w:rPr>
        <w:t xml:space="preserve"> (Kunci Tamu)</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Adalah kunci utama dari </w:t>
      </w:r>
      <w:r w:rsidRPr="00157065">
        <w:rPr>
          <w:rFonts w:ascii="Times New Roman" w:hAnsi="Times New Roman"/>
          <w:i/>
          <w:iCs/>
          <w:sz w:val="24"/>
        </w:rPr>
        <w:t>file</w:t>
      </w:r>
      <w:r w:rsidRPr="00157065">
        <w:rPr>
          <w:rFonts w:ascii="Times New Roman" w:hAnsi="Times New Roman"/>
          <w:sz w:val="24"/>
        </w:rPr>
        <w:t xml:space="preserve"> (</w:t>
      </w:r>
      <w:r w:rsidRPr="00157065">
        <w:rPr>
          <w:rFonts w:ascii="Times New Roman" w:hAnsi="Times New Roman"/>
          <w:i/>
          <w:iCs/>
          <w:sz w:val="24"/>
        </w:rPr>
        <w:t>master</w:t>
      </w:r>
      <w:r w:rsidRPr="00157065">
        <w:rPr>
          <w:rFonts w:ascii="Times New Roman" w:hAnsi="Times New Roman"/>
          <w:sz w:val="24"/>
        </w:rPr>
        <w:t xml:space="preserve">) lain yang digunakan di </w:t>
      </w:r>
      <w:r w:rsidRPr="00157065">
        <w:rPr>
          <w:rFonts w:ascii="Times New Roman" w:hAnsi="Times New Roman"/>
          <w:i/>
          <w:iCs/>
          <w:sz w:val="24"/>
        </w:rPr>
        <w:t>file</w:t>
      </w:r>
      <w:r w:rsidRPr="00157065">
        <w:rPr>
          <w:rFonts w:ascii="Times New Roman" w:hAnsi="Times New Roman"/>
          <w:sz w:val="24"/>
        </w:rPr>
        <w:t xml:space="preserve"> (transaksi). Kunci atribut tersebut digunakan sebagai “jembatan” untuk mengambil nilai data dari atribut-atribut lain. Perhatikan Diagram E/R berikut ini (dari kasus sebelumnya) :</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firstLine="0"/>
        <w:rPr>
          <w:rFonts w:ascii="Times New Roman" w:hAnsi="Times New Roman"/>
          <w:sz w:val="24"/>
        </w:rPr>
      </w:pPr>
      <w:r w:rsidRPr="00157065">
        <w:rPr>
          <w:rFonts w:ascii="Times New Roman" w:hAnsi="Times New Roman"/>
          <w:sz w:val="24"/>
        </w:rPr>
        <w:object w:dxaOrig="8733" w:dyaOrig="3693">
          <v:shape id="_x0000_i1035" type="#_x0000_t75" style="width:6in;height:182.5pt" o:ole="">
            <v:imagedata r:id="rId32" o:title=""/>
          </v:shape>
          <o:OLEObject Type="Embed" ProgID="Visio.Drawing.11" ShapeID="_x0000_i1035" DrawAspect="Content" ObjectID="_1339288000" r:id="rId33"/>
        </w:objec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firstLine="0"/>
        <w:jc w:val="center"/>
        <w:rPr>
          <w:rFonts w:ascii="Times New Roman" w:hAnsi="Times New Roman"/>
          <w:sz w:val="24"/>
        </w:rPr>
      </w:pPr>
      <w:r w:rsidRPr="00157065">
        <w:rPr>
          <w:rFonts w:ascii="Times New Roman" w:hAnsi="Times New Roman"/>
          <w:sz w:val="24"/>
        </w:rPr>
        <w:t>Gambar 12. Penulisan Kunci Atribut di Diagram E/R</w:t>
      </w:r>
    </w:p>
    <w:p w:rsidR="00157065" w:rsidRPr="00157065" w:rsidRDefault="00157065" w:rsidP="00157065">
      <w:pPr>
        <w:pStyle w:val="BodyTextIndent"/>
        <w:ind w:left="540" w:firstLine="0"/>
        <w:jc w:val="center"/>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Di </w:t>
      </w:r>
      <w:r w:rsidRPr="00157065">
        <w:rPr>
          <w:rFonts w:ascii="Times New Roman" w:hAnsi="Times New Roman"/>
          <w:i/>
          <w:iCs/>
          <w:sz w:val="24"/>
        </w:rPr>
        <w:t>master file</w:t>
      </w:r>
      <w:r w:rsidRPr="00157065">
        <w:rPr>
          <w:rFonts w:ascii="Times New Roman" w:hAnsi="Times New Roman"/>
          <w:sz w:val="24"/>
        </w:rPr>
        <w:t xml:space="preserve"> (</w:t>
      </w:r>
      <w:r w:rsidRPr="00157065">
        <w:rPr>
          <w:rFonts w:ascii="Times New Roman" w:hAnsi="Times New Roman"/>
          <w:i/>
          <w:iCs/>
          <w:sz w:val="24"/>
        </w:rPr>
        <w:t>entity</w:t>
      </w:r>
      <w:r w:rsidRPr="00157065">
        <w:rPr>
          <w:rFonts w:ascii="Times New Roman" w:hAnsi="Times New Roman"/>
          <w:sz w:val="24"/>
        </w:rPr>
        <w:t>) KASIR, kunci utamanya : NOPEG (nomor pegawai)</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Di </w:t>
      </w:r>
      <w:r w:rsidRPr="00157065">
        <w:rPr>
          <w:rFonts w:ascii="Times New Roman" w:hAnsi="Times New Roman"/>
          <w:i/>
          <w:iCs/>
          <w:sz w:val="24"/>
        </w:rPr>
        <w:t>master file</w:t>
      </w:r>
      <w:r w:rsidRPr="00157065">
        <w:rPr>
          <w:rFonts w:ascii="Times New Roman" w:hAnsi="Times New Roman"/>
          <w:sz w:val="24"/>
        </w:rPr>
        <w:t xml:space="preserve"> (</w:t>
      </w:r>
      <w:r w:rsidRPr="00157065">
        <w:rPr>
          <w:rFonts w:ascii="Times New Roman" w:hAnsi="Times New Roman"/>
          <w:i/>
          <w:iCs/>
          <w:sz w:val="24"/>
        </w:rPr>
        <w:t>entity</w:t>
      </w:r>
      <w:r w:rsidRPr="00157065">
        <w:rPr>
          <w:rFonts w:ascii="Times New Roman" w:hAnsi="Times New Roman"/>
          <w:sz w:val="24"/>
        </w:rPr>
        <w:t>) BARANG, kunci utamanya : KD_BRG (kode barang)</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Di </w:t>
      </w:r>
      <w:r w:rsidRPr="00157065">
        <w:rPr>
          <w:rFonts w:ascii="Times New Roman" w:hAnsi="Times New Roman"/>
          <w:i/>
          <w:iCs/>
          <w:sz w:val="24"/>
        </w:rPr>
        <w:t>transaction file</w:t>
      </w:r>
      <w:r w:rsidRPr="00157065">
        <w:rPr>
          <w:rFonts w:ascii="Times New Roman" w:hAnsi="Times New Roman"/>
          <w:sz w:val="24"/>
        </w:rPr>
        <w:t xml:space="preserve"> (</w:t>
      </w:r>
      <w:r w:rsidRPr="00157065">
        <w:rPr>
          <w:rFonts w:ascii="Times New Roman" w:hAnsi="Times New Roman"/>
          <w:i/>
          <w:iCs/>
          <w:sz w:val="24"/>
        </w:rPr>
        <w:t>relationship</w:t>
      </w:r>
      <w:r w:rsidRPr="00157065">
        <w:rPr>
          <w:rFonts w:ascii="Times New Roman" w:hAnsi="Times New Roman"/>
          <w:sz w:val="24"/>
        </w:rPr>
        <w:t>) JUAL, kunci utamanya : NO_KWI (nomor kwitansi)</w:t>
      </w: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ab/>
      </w:r>
      <w:r w:rsidRPr="00157065">
        <w:rPr>
          <w:rFonts w:ascii="Times New Roman" w:hAnsi="Times New Roman"/>
          <w:sz w:val="24"/>
        </w:rPr>
        <w:tab/>
      </w:r>
      <w:r w:rsidRPr="00157065">
        <w:rPr>
          <w:rFonts w:ascii="Times New Roman" w:hAnsi="Times New Roman"/>
          <w:sz w:val="24"/>
        </w:rPr>
        <w:tab/>
      </w:r>
      <w:r w:rsidRPr="00157065">
        <w:rPr>
          <w:rFonts w:ascii="Times New Roman" w:hAnsi="Times New Roman"/>
          <w:sz w:val="24"/>
        </w:rPr>
        <w:tab/>
        <w:t xml:space="preserve">      kunci tamunya  : NOPEG dan KD_BRG</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NOPEG sebagai kunci tamu di JUAL digunakan untuk menganbil nilai data atribut NAMA dan ALAMAT di </w:t>
      </w:r>
      <w:r w:rsidRPr="00157065">
        <w:rPr>
          <w:rFonts w:ascii="Times New Roman" w:hAnsi="Times New Roman"/>
          <w:i/>
          <w:iCs/>
          <w:sz w:val="24"/>
        </w:rPr>
        <w:t>file</w:t>
      </w:r>
      <w:r w:rsidRPr="00157065">
        <w:rPr>
          <w:rFonts w:ascii="Times New Roman" w:hAnsi="Times New Roman"/>
          <w:sz w:val="24"/>
        </w:rPr>
        <w:t xml:space="preserve"> KASIR. KD_BRG sebagai kunci tamu di JUAL digunakan untuk mengambil  nilai data NM_BRG, HARGA, dan berbagai atribut di </w:t>
      </w:r>
      <w:r w:rsidRPr="00157065">
        <w:rPr>
          <w:rFonts w:ascii="Times New Roman" w:hAnsi="Times New Roman"/>
          <w:i/>
          <w:iCs/>
          <w:sz w:val="24"/>
        </w:rPr>
        <w:t>file</w:t>
      </w:r>
      <w:r w:rsidRPr="00157065">
        <w:rPr>
          <w:rFonts w:ascii="Times New Roman" w:hAnsi="Times New Roman"/>
          <w:sz w:val="24"/>
        </w:rPr>
        <w:t xml:space="preserve"> BARANG, sehingga bisa diketahui barang tertentu dijual oleh kasir yang mana.</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Kembali ke 2NF, kata “tergantung secara fungsional” menurut pengertiannya adalah (untuk contoh kasus </w:t>
      </w:r>
      <w:r w:rsidRPr="00157065">
        <w:rPr>
          <w:rFonts w:ascii="Times New Roman" w:hAnsi="Times New Roman"/>
          <w:i/>
          <w:iCs/>
          <w:sz w:val="24"/>
        </w:rPr>
        <w:t xml:space="preserve">file </w:t>
      </w:r>
      <w:r w:rsidRPr="00157065">
        <w:rPr>
          <w:rFonts w:ascii="Times New Roman" w:hAnsi="Times New Roman"/>
          <w:sz w:val="24"/>
        </w:rPr>
        <w:t>KASIR yang kunci atributnya NOPEG ) : “jika NOPEG berubah, maka harus pasti orangnya (NAMA, dan ALAMAT si Kasir) berubah pula.” Meski demikian, bisa saja alamatnya tidak berubah karena dua orang kasir tinggal di alamat yang sama, itu tidak masalah.</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Kasus di atas sudah memenuhi syarat 2NF. Contoh jika belum memenuhi syarat 2 NF adalah jika pada </w:t>
      </w:r>
      <w:r w:rsidRPr="00157065">
        <w:rPr>
          <w:rFonts w:ascii="Times New Roman" w:hAnsi="Times New Roman"/>
          <w:i/>
          <w:iCs/>
          <w:sz w:val="24"/>
        </w:rPr>
        <w:t>file</w:t>
      </w:r>
      <w:r w:rsidRPr="00157065">
        <w:rPr>
          <w:rFonts w:ascii="Times New Roman" w:hAnsi="Times New Roman"/>
          <w:sz w:val="24"/>
        </w:rPr>
        <w:t xml:space="preserve"> BARANG terdapat atribut NAMA (kasir), atau TGL_BYR (tanggal bayar di JUAL), dan berbagi contoh lainnya yang pada satu </w:t>
      </w:r>
      <w:r w:rsidRPr="00157065">
        <w:rPr>
          <w:rFonts w:ascii="Times New Roman" w:hAnsi="Times New Roman"/>
          <w:i/>
          <w:iCs/>
          <w:sz w:val="24"/>
        </w:rPr>
        <w:t>file</w:t>
      </w:r>
      <w:r w:rsidRPr="00157065">
        <w:rPr>
          <w:rFonts w:ascii="Times New Roman" w:hAnsi="Times New Roman"/>
          <w:sz w:val="24"/>
        </w:rPr>
        <w:t xml:space="preserve"> terdapat atribut yang </w:t>
      </w:r>
      <w:r w:rsidRPr="00157065">
        <w:rPr>
          <w:rFonts w:ascii="Times New Roman" w:hAnsi="Times New Roman"/>
          <w:sz w:val="24"/>
          <w:u w:val="single"/>
        </w:rPr>
        <w:t>tidak semestinya</w:t>
      </w:r>
      <w:r w:rsidRPr="00157065">
        <w:rPr>
          <w:rFonts w:ascii="Times New Roman" w:hAnsi="Times New Roman"/>
          <w:sz w:val="24"/>
        </w:rPr>
        <w:t xml:space="preserve"> dapat dijadikan atribut </w:t>
      </w:r>
      <w:r w:rsidRPr="00157065">
        <w:rPr>
          <w:rFonts w:ascii="Times New Roman" w:hAnsi="Times New Roman"/>
          <w:i/>
          <w:iCs/>
          <w:sz w:val="24"/>
        </w:rPr>
        <w:t>file</w:t>
      </w:r>
      <w:r w:rsidRPr="00157065">
        <w:rPr>
          <w:rFonts w:ascii="Times New Roman" w:hAnsi="Times New Roman"/>
          <w:sz w:val="24"/>
        </w:rPr>
        <w:t xml:space="preserve"> tersebut.</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rPr>
          <w:rFonts w:ascii="Times New Roman" w:hAnsi="Times New Roman"/>
          <w:b/>
          <w:bCs/>
          <w:sz w:val="24"/>
        </w:rPr>
      </w:pPr>
      <w:r w:rsidRPr="00157065">
        <w:rPr>
          <w:rFonts w:ascii="Times New Roman" w:hAnsi="Times New Roman"/>
          <w:b/>
          <w:bCs/>
          <w:sz w:val="24"/>
        </w:rPr>
        <w:lastRenderedPageBreak/>
        <w:t xml:space="preserve">   NORMALISASI DATA TINGKAT KETIGA</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Normalisasi data tingkat ketiga (</w:t>
      </w:r>
      <w:r w:rsidRPr="00157065">
        <w:rPr>
          <w:rFonts w:ascii="Times New Roman" w:hAnsi="Times New Roman"/>
          <w:i/>
          <w:iCs/>
          <w:sz w:val="24"/>
        </w:rPr>
        <w:t>third normal form</w:t>
      </w:r>
      <w:r w:rsidRPr="00157065">
        <w:rPr>
          <w:rFonts w:ascii="Times New Roman" w:hAnsi="Times New Roman"/>
          <w:sz w:val="24"/>
        </w:rPr>
        <w:t xml:space="preserve">/ 3NF) bersyarat : (1) telah memenuhi 2NF, (2) setiap atribut </w:t>
      </w:r>
      <w:r w:rsidRPr="00157065">
        <w:rPr>
          <w:rFonts w:ascii="Times New Roman" w:hAnsi="Times New Roman"/>
          <w:i/>
          <w:iCs/>
          <w:sz w:val="24"/>
        </w:rPr>
        <w:t>non key</w:t>
      </w:r>
      <w:r w:rsidRPr="00157065">
        <w:rPr>
          <w:rFonts w:ascii="Times New Roman" w:hAnsi="Times New Roman"/>
          <w:sz w:val="24"/>
        </w:rPr>
        <w:t xml:space="preserve"> tidak boleh tergantung dengan atribut </w:t>
      </w:r>
      <w:r w:rsidRPr="00157065">
        <w:rPr>
          <w:rFonts w:ascii="Times New Roman" w:hAnsi="Times New Roman"/>
          <w:i/>
          <w:iCs/>
          <w:sz w:val="24"/>
        </w:rPr>
        <w:t>non key</w:t>
      </w:r>
      <w:r w:rsidRPr="00157065">
        <w:rPr>
          <w:rFonts w:ascii="Times New Roman" w:hAnsi="Times New Roman"/>
          <w:sz w:val="24"/>
        </w:rPr>
        <w:t xml:space="preserve"> lainnya (tidak boleh terjadi ketergantungan transitif).</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Contoh transitif : Jika A </w:t>
      </w:r>
      <w:r w:rsidRPr="00157065">
        <w:rPr>
          <w:rFonts w:ascii="Times New Roman" w:hAnsi="Times New Roman"/>
          <w:sz w:val="24"/>
        </w:rPr>
        <w:sym w:font="Symbol" w:char="F0AE"/>
      </w:r>
      <w:r w:rsidRPr="00157065">
        <w:rPr>
          <w:rFonts w:ascii="Times New Roman" w:hAnsi="Times New Roman"/>
          <w:sz w:val="24"/>
        </w:rPr>
        <w:t xml:space="preserve"> B, dan B </w:t>
      </w:r>
      <w:r w:rsidRPr="00157065">
        <w:rPr>
          <w:rFonts w:ascii="Times New Roman" w:hAnsi="Times New Roman"/>
          <w:sz w:val="24"/>
        </w:rPr>
        <w:sym w:font="Symbol" w:char="F0AE"/>
      </w:r>
      <w:r w:rsidRPr="00157065">
        <w:rPr>
          <w:rFonts w:ascii="Times New Roman" w:hAnsi="Times New Roman"/>
          <w:sz w:val="24"/>
        </w:rPr>
        <w:t xml:space="preserve"> C, maka sudah pasti A </w:t>
      </w:r>
      <w:r w:rsidRPr="00157065">
        <w:rPr>
          <w:rFonts w:ascii="Times New Roman" w:hAnsi="Times New Roman"/>
          <w:sz w:val="24"/>
        </w:rPr>
        <w:sym w:font="Symbol" w:char="F0AE"/>
      </w:r>
      <w:r w:rsidRPr="00157065">
        <w:rPr>
          <w:rFonts w:ascii="Times New Roman" w:hAnsi="Times New Roman"/>
          <w:sz w:val="24"/>
        </w:rPr>
        <w:t xml:space="preserve"> C.</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Kebetulan, di kasus di atas tidak ada atribut yang bersifat transitif.</w:t>
      </w:r>
    </w:p>
    <w:p w:rsidR="00157065" w:rsidRPr="00157065" w:rsidRDefault="00157065" w:rsidP="00157065">
      <w:pPr>
        <w:pStyle w:val="BodyTextIndent"/>
        <w:ind w:left="540"/>
        <w:rPr>
          <w:rFonts w:ascii="Times New Roman" w:hAnsi="Times New Roman"/>
          <w:sz w:val="24"/>
        </w:rPr>
      </w:pPr>
    </w:p>
    <w:p w:rsidR="00157065" w:rsidRPr="00157065" w:rsidRDefault="00157065" w:rsidP="00157065">
      <w:pPr>
        <w:pStyle w:val="BodyTextIndent"/>
        <w:ind w:left="540"/>
        <w:rPr>
          <w:rFonts w:ascii="Times New Roman" w:hAnsi="Times New Roman"/>
          <w:sz w:val="24"/>
        </w:rPr>
      </w:pPr>
      <w:r w:rsidRPr="00157065">
        <w:rPr>
          <w:rFonts w:ascii="Times New Roman" w:hAnsi="Times New Roman"/>
          <w:sz w:val="24"/>
        </w:rPr>
        <w:t xml:space="preserve">Contoh atribut yang bersifat transitif. Jika A = NPM, B = KODE_POS, dan C = KOTA yang misalnya ada di </w:t>
      </w:r>
      <w:r w:rsidRPr="00157065">
        <w:rPr>
          <w:rFonts w:ascii="Times New Roman" w:hAnsi="Times New Roman"/>
          <w:i/>
          <w:iCs/>
          <w:sz w:val="24"/>
        </w:rPr>
        <w:t>file</w:t>
      </w:r>
      <w:r w:rsidRPr="00157065">
        <w:rPr>
          <w:rFonts w:ascii="Times New Roman" w:hAnsi="Times New Roman"/>
          <w:sz w:val="24"/>
        </w:rPr>
        <w:t xml:space="preserve"> MAHASISWA, maka</w:t>
      </w:r>
      <w:r w:rsidRPr="00157065">
        <w:rPr>
          <w:rFonts w:ascii="Times New Roman" w:hAnsi="Times New Roman"/>
          <w:i/>
          <w:iCs/>
          <w:sz w:val="24"/>
        </w:rPr>
        <w:t xml:space="preserve"> file </w:t>
      </w:r>
      <w:r w:rsidRPr="00157065">
        <w:rPr>
          <w:rFonts w:ascii="Times New Roman" w:hAnsi="Times New Roman"/>
          <w:sz w:val="24"/>
        </w:rPr>
        <w:t xml:space="preserve">tersebut harus dipecah menjadi, </w:t>
      </w:r>
      <w:r w:rsidRPr="00157065">
        <w:rPr>
          <w:rFonts w:ascii="Times New Roman" w:hAnsi="Times New Roman"/>
          <w:i/>
          <w:iCs/>
          <w:sz w:val="24"/>
        </w:rPr>
        <w:t>file</w:t>
      </w:r>
      <w:r w:rsidRPr="00157065">
        <w:rPr>
          <w:rFonts w:ascii="Times New Roman" w:hAnsi="Times New Roman"/>
          <w:sz w:val="24"/>
        </w:rPr>
        <w:t xml:space="preserve"> 1 (MAHASISWA) berisi atribut NPM, dan KODE_POS, dan </w:t>
      </w:r>
      <w:r w:rsidRPr="00157065">
        <w:rPr>
          <w:rFonts w:ascii="Times New Roman" w:hAnsi="Times New Roman"/>
          <w:i/>
          <w:iCs/>
          <w:sz w:val="24"/>
        </w:rPr>
        <w:t>file</w:t>
      </w:r>
      <w:r w:rsidRPr="00157065">
        <w:rPr>
          <w:rFonts w:ascii="Times New Roman" w:hAnsi="Times New Roman"/>
          <w:sz w:val="24"/>
        </w:rPr>
        <w:t xml:space="preserve"> 2 (KODEPOS) berisi atribut KODE_POS dan KOTA.</w:t>
      </w:r>
    </w:p>
    <w:p w:rsidR="00157065" w:rsidRPr="00157065" w:rsidRDefault="00157065" w:rsidP="00E96A65">
      <w:pPr>
        <w:spacing w:after="0" w:line="240" w:lineRule="auto"/>
        <w:rPr>
          <w:rFonts w:ascii="Times New Roman" w:hAnsi="Times New Roman" w:cs="Times New Roman"/>
          <w:sz w:val="24"/>
          <w:szCs w:val="24"/>
        </w:rPr>
      </w:pPr>
    </w:p>
    <w:sectPr w:rsidR="00157065" w:rsidRPr="00157065" w:rsidSect="00821E1F">
      <w:headerReference w:type="default" r:id="rId3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28DA" w:rsidRDefault="00C328DA" w:rsidP="008F33F2">
      <w:pPr>
        <w:spacing w:after="0" w:line="240" w:lineRule="auto"/>
      </w:pPr>
      <w:r>
        <w:separator/>
      </w:r>
    </w:p>
  </w:endnote>
  <w:endnote w:type="continuationSeparator" w:id="1">
    <w:p w:rsidR="00C328DA" w:rsidRDefault="00C328DA" w:rsidP="008F33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28DA" w:rsidRDefault="00C328DA" w:rsidP="008F33F2">
      <w:pPr>
        <w:spacing w:after="0" w:line="240" w:lineRule="auto"/>
      </w:pPr>
      <w:r>
        <w:separator/>
      </w:r>
    </w:p>
  </w:footnote>
  <w:footnote w:type="continuationSeparator" w:id="1">
    <w:p w:rsidR="00C328DA" w:rsidRDefault="00C328DA" w:rsidP="008F33F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3F2" w:rsidRDefault="008F33F2" w:rsidP="008F33F2">
    <w:pPr>
      <w:pStyle w:val="Header"/>
      <w:jc w:val="right"/>
    </w:pPr>
    <w:r>
      <w:t>KONSEP SISTEM INFORMASI</w:t>
    </w:r>
  </w:p>
  <w:p w:rsidR="008F33F2" w:rsidRDefault="008F33F2" w:rsidP="008F33F2">
    <w:pPr>
      <w:pStyle w:val="Header"/>
      <w:jc w:val="right"/>
    </w:pPr>
    <w:r>
      <w:t>DFD, ERD</w:t>
    </w:r>
  </w:p>
  <w:p w:rsidR="008F33F2" w:rsidRDefault="008F33F2" w:rsidP="008F33F2">
    <w:pPr>
      <w:pStyle w:val="Header"/>
      <w:jc w:val="right"/>
    </w:pPr>
    <w:r>
      <w:t>M Eko Utom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A2F84"/>
    <w:multiLevelType w:val="hybridMultilevel"/>
    <w:tmpl w:val="16CE4F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4E6865"/>
    <w:multiLevelType w:val="multilevel"/>
    <w:tmpl w:val="4CF22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D9058F"/>
    <w:multiLevelType w:val="hybridMultilevel"/>
    <w:tmpl w:val="FAE4AC4E"/>
    <w:lvl w:ilvl="0" w:tplc="984E933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nsid w:val="0F334FE0"/>
    <w:multiLevelType w:val="multilevel"/>
    <w:tmpl w:val="2A70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3A42EF"/>
    <w:multiLevelType w:val="multilevel"/>
    <w:tmpl w:val="3EB40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D47CDE"/>
    <w:multiLevelType w:val="hybridMultilevel"/>
    <w:tmpl w:val="3412E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34E2F"/>
    <w:multiLevelType w:val="multilevel"/>
    <w:tmpl w:val="35A67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AA402CB"/>
    <w:multiLevelType w:val="multilevel"/>
    <w:tmpl w:val="9D3A6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E7045"/>
    <w:multiLevelType w:val="hybridMultilevel"/>
    <w:tmpl w:val="EAF42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CB1B94"/>
    <w:multiLevelType w:val="multilevel"/>
    <w:tmpl w:val="8054B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4443942"/>
    <w:multiLevelType w:val="multilevel"/>
    <w:tmpl w:val="8FC03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7780F64"/>
    <w:multiLevelType w:val="multilevel"/>
    <w:tmpl w:val="3CF4C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BE67D62"/>
    <w:multiLevelType w:val="multilevel"/>
    <w:tmpl w:val="B7749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57835A7"/>
    <w:multiLevelType w:val="hybridMultilevel"/>
    <w:tmpl w:val="F6F002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9D332C8"/>
    <w:multiLevelType w:val="hybridMultilevel"/>
    <w:tmpl w:val="B36E10F8"/>
    <w:lvl w:ilvl="0" w:tplc="AD482F1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5">
    <w:nsid w:val="60197776"/>
    <w:multiLevelType w:val="multilevel"/>
    <w:tmpl w:val="74D8E4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64445445"/>
    <w:multiLevelType w:val="hybridMultilevel"/>
    <w:tmpl w:val="4792FA5E"/>
    <w:lvl w:ilvl="0" w:tplc="47EEF0C4">
      <w:start w:val="1"/>
      <w:numFmt w:val="decimal"/>
      <w:lvlText w:val="(%1)"/>
      <w:lvlJc w:val="left"/>
      <w:pPr>
        <w:tabs>
          <w:tab w:val="num" w:pos="1260"/>
        </w:tabs>
        <w:ind w:left="1260" w:hanging="360"/>
      </w:pPr>
      <w:rPr>
        <w:rFonts w:hint="default"/>
      </w:rPr>
    </w:lvl>
    <w:lvl w:ilvl="1" w:tplc="04090019">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7">
    <w:nsid w:val="64D50BA6"/>
    <w:multiLevelType w:val="multilevel"/>
    <w:tmpl w:val="9424B53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C9C2F41"/>
    <w:multiLevelType w:val="hybridMultilevel"/>
    <w:tmpl w:val="3FBC8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17"/>
  </w:num>
  <w:num w:numId="4">
    <w:abstractNumId w:val="3"/>
  </w:num>
  <w:num w:numId="5">
    <w:abstractNumId w:val="12"/>
  </w:num>
  <w:num w:numId="6">
    <w:abstractNumId w:val="9"/>
  </w:num>
  <w:num w:numId="7">
    <w:abstractNumId w:val="1"/>
  </w:num>
  <w:num w:numId="8">
    <w:abstractNumId w:val="7"/>
  </w:num>
  <w:num w:numId="9">
    <w:abstractNumId w:val="4"/>
  </w:num>
  <w:num w:numId="10">
    <w:abstractNumId w:val="6"/>
  </w:num>
  <w:num w:numId="11">
    <w:abstractNumId w:val="15"/>
  </w:num>
  <w:num w:numId="12">
    <w:abstractNumId w:val="13"/>
  </w:num>
  <w:num w:numId="13">
    <w:abstractNumId w:val="0"/>
  </w:num>
  <w:num w:numId="14">
    <w:abstractNumId w:val="18"/>
  </w:num>
  <w:num w:numId="15">
    <w:abstractNumId w:val="5"/>
  </w:num>
  <w:num w:numId="16">
    <w:abstractNumId w:val="2"/>
  </w:num>
  <w:num w:numId="17">
    <w:abstractNumId w:val="16"/>
  </w:num>
  <w:num w:numId="18">
    <w:abstractNumId w:val="14"/>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E96A65"/>
    <w:rsid w:val="00005C9A"/>
    <w:rsid w:val="0001668C"/>
    <w:rsid w:val="000367BE"/>
    <w:rsid w:val="000528B6"/>
    <w:rsid w:val="00053244"/>
    <w:rsid w:val="000658C0"/>
    <w:rsid w:val="00073804"/>
    <w:rsid w:val="00091C49"/>
    <w:rsid w:val="00094B4A"/>
    <w:rsid w:val="000C07C0"/>
    <w:rsid w:val="000D2D30"/>
    <w:rsid w:val="000D33FF"/>
    <w:rsid w:val="000E5311"/>
    <w:rsid w:val="000F520B"/>
    <w:rsid w:val="0010287A"/>
    <w:rsid w:val="00106C7E"/>
    <w:rsid w:val="0010798F"/>
    <w:rsid w:val="00117A3E"/>
    <w:rsid w:val="0013460E"/>
    <w:rsid w:val="00144C44"/>
    <w:rsid w:val="00151A44"/>
    <w:rsid w:val="00155364"/>
    <w:rsid w:val="00157065"/>
    <w:rsid w:val="00163939"/>
    <w:rsid w:val="0016440A"/>
    <w:rsid w:val="0017024E"/>
    <w:rsid w:val="00192040"/>
    <w:rsid w:val="00196483"/>
    <w:rsid w:val="001B4735"/>
    <w:rsid w:val="001D3E46"/>
    <w:rsid w:val="001F382F"/>
    <w:rsid w:val="00212CF2"/>
    <w:rsid w:val="0021651C"/>
    <w:rsid w:val="0022078F"/>
    <w:rsid w:val="002325D9"/>
    <w:rsid w:val="002727FC"/>
    <w:rsid w:val="00293A99"/>
    <w:rsid w:val="002B0C0A"/>
    <w:rsid w:val="002B56CB"/>
    <w:rsid w:val="002C025E"/>
    <w:rsid w:val="002D55DA"/>
    <w:rsid w:val="002D7E1D"/>
    <w:rsid w:val="002F1AC8"/>
    <w:rsid w:val="002F55E0"/>
    <w:rsid w:val="002F6090"/>
    <w:rsid w:val="002F6275"/>
    <w:rsid w:val="002F7D4E"/>
    <w:rsid w:val="00311C06"/>
    <w:rsid w:val="0031491B"/>
    <w:rsid w:val="00332C47"/>
    <w:rsid w:val="00333F7A"/>
    <w:rsid w:val="00347E93"/>
    <w:rsid w:val="00354F9A"/>
    <w:rsid w:val="003847FA"/>
    <w:rsid w:val="00384D39"/>
    <w:rsid w:val="0039261C"/>
    <w:rsid w:val="003A6AA1"/>
    <w:rsid w:val="003A77E1"/>
    <w:rsid w:val="003B0F0A"/>
    <w:rsid w:val="003F3F69"/>
    <w:rsid w:val="00420BE5"/>
    <w:rsid w:val="00436177"/>
    <w:rsid w:val="00454FD6"/>
    <w:rsid w:val="00456D47"/>
    <w:rsid w:val="0046302E"/>
    <w:rsid w:val="0048094A"/>
    <w:rsid w:val="004876FF"/>
    <w:rsid w:val="00496693"/>
    <w:rsid w:val="004A4F91"/>
    <w:rsid w:val="004B1F8F"/>
    <w:rsid w:val="004B344B"/>
    <w:rsid w:val="004B5964"/>
    <w:rsid w:val="004C32BB"/>
    <w:rsid w:val="004D7177"/>
    <w:rsid w:val="004E291E"/>
    <w:rsid w:val="004F574C"/>
    <w:rsid w:val="00527795"/>
    <w:rsid w:val="0056374C"/>
    <w:rsid w:val="00585B29"/>
    <w:rsid w:val="00587025"/>
    <w:rsid w:val="00591061"/>
    <w:rsid w:val="005A7D40"/>
    <w:rsid w:val="005C61AD"/>
    <w:rsid w:val="005C7568"/>
    <w:rsid w:val="005D06B9"/>
    <w:rsid w:val="005D796F"/>
    <w:rsid w:val="005F1BC6"/>
    <w:rsid w:val="0061588C"/>
    <w:rsid w:val="00624CE2"/>
    <w:rsid w:val="00627A1D"/>
    <w:rsid w:val="0064549A"/>
    <w:rsid w:val="00652F81"/>
    <w:rsid w:val="00656F75"/>
    <w:rsid w:val="00686463"/>
    <w:rsid w:val="00690906"/>
    <w:rsid w:val="006B4AF9"/>
    <w:rsid w:val="006C65E0"/>
    <w:rsid w:val="006D511D"/>
    <w:rsid w:val="006E23AE"/>
    <w:rsid w:val="006F4563"/>
    <w:rsid w:val="007112EA"/>
    <w:rsid w:val="007233B9"/>
    <w:rsid w:val="0073550D"/>
    <w:rsid w:val="00736832"/>
    <w:rsid w:val="0074572E"/>
    <w:rsid w:val="007633D4"/>
    <w:rsid w:val="00777ED9"/>
    <w:rsid w:val="00780A79"/>
    <w:rsid w:val="00797C92"/>
    <w:rsid w:val="007A4F26"/>
    <w:rsid w:val="007B4CCB"/>
    <w:rsid w:val="007D385E"/>
    <w:rsid w:val="007D459E"/>
    <w:rsid w:val="007D6B07"/>
    <w:rsid w:val="007F31CF"/>
    <w:rsid w:val="007F43EB"/>
    <w:rsid w:val="007F62E7"/>
    <w:rsid w:val="008031FE"/>
    <w:rsid w:val="00821E1F"/>
    <w:rsid w:val="008302EE"/>
    <w:rsid w:val="00853EFC"/>
    <w:rsid w:val="00860201"/>
    <w:rsid w:val="00864AC5"/>
    <w:rsid w:val="008714E0"/>
    <w:rsid w:val="00872C75"/>
    <w:rsid w:val="008777D3"/>
    <w:rsid w:val="00880724"/>
    <w:rsid w:val="008A5BA2"/>
    <w:rsid w:val="008B12C7"/>
    <w:rsid w:val="008B4157"/>
    <w:rsid w:val="008C2F65"/>
    <w:rsid w:val="008C7B9F"/>
    <w:rsid w:val="008E0CCA"/>
    <w:rsid w:val="008F33F2"/>
    <w:rsid w:val="008F374A"/>
    <w:rsid w:val="0091012D"/>
    <w:rsid w:val="00913D56"/>
    <w:rsid w:val="00921D9B"/>
    <w:rsid w:val="00924A35"/>
    <w:rsid w:val="009556EC"/>
    <w:rsid w:val="00957BBA"/>
    <w:rsid w:val="00961309"/>
    <w:rsid w:val="00964FF9"/>
    <w:rsid w:val="00966453"/>
    <w:rsid w:val="00973A10"/>
    <w:rsid w:val="0099569E"/>
    <w:rsid w:val="009B030B"/>
    <w:rsid w:val="009B7B95"/>
    <w:rsid w:val="009C6743"/>
    <w:rsid w:val="009E137D"/>
    <w:rsid w:val="009E5152"/>
    <w:rsid w:val="009F71D8"/>
    <w:rsid w:val="00A07411"/>
    <w:rsid w:val="00A07762"/>
    <w:rsid w:val="00A155C2"/>
    <w:rsid w:val="00A317CF"/>
    <w:rsid w:val="00A41156"/>
    <w:rsid w:val="00A468B2"/>
    <w:rsid w:val="00A60FDD"/>
    <w:rsid w:val="00A9195D"/>
    <w:rsid w:val="00AA05E6"/>
    <w:rsid w:val="00AA7B2F"/>
    <w:rsid w:val="00AC1B42"/>
    <w:rsid w:val="00AE7B34"/>
    <w:rsid w:val="00B2064F"/>
    <w:rsid w:val="00B27F75"/>
    <w:rsid w:val="00B36228"/>
    <w:rsid w:val="00B50DC3"/>
    <w:rsid w:val="00B539AA"/>
    <w:rsid w:val="00B70AF9"/>
    <w:rsid w:val="00B77403"/>
    <w:rsid w:val="00B827AC"/>
    <w:rsid w:val="00B90075"/>
    <w:rsid w:val="00BA3E59"/>
    <w:rsid w:val="00BA6A79"/>
    <w:rsid w:val="00BC22B9"/>
    <w:rsid w:val="00BC3748"/>
    <w:rsid w:val="00BC37CA"/>
    <w:rsid w:val="00BC7BF4"/>
    <w:rsid w:val="00BD2E2B"/>
    <w:rsid w:val="00BE033D"/>
    <w:rsid w:val="00BE1B22"/>
    <w:rsid w:val="00C03729"/>
    <w:rsid w:val="00C05B9D"/>
    <w:rsid w:val="00C0623F"/>
    <w:rsid w:val="00C328DA"/>
    <w:rsid w:val="00C41004"/>
    <w:rsid w:val="00C425CF"/>
    <w:rsid w:val="00C6126C"/>
    <w:rsid w:val="00C82F5A"/>
    <w:rsid w:val="00C86670"/>
    <w:rsid w:val="00C87B16"/>
    <w:rsid w:val="00C930A8"/>
    <w:rsid w:val="00C94080"/>
    <w:rsid w:val="00CB21A2"/>
    <w:rsid w:val="00CB2568"/>
    <w:rsid w:val="00CB4056"/>
    <w:rsid w:val="00CC04F9"/>
    <w:rsid w:val="00CC626D"/>
    <w:rsid w:val="00CE2C2E"/>
    <w:rsid w:val="00CF5F2B"/>
    <w:rsid w:val="00CF6FFD"/>
    <w:rsid w:val="00CF7167"/>
    <w:rsid w:val="00D12FD0"/>
    <w:rsid w:val="00D24119"/>
    <w:rsid w:val="00D4639E"/>
    <w:rsid w:val="00D551F5"/>
    <w:rsid w:val="00D76046"/>
    <w:rsid w:val="00D80A68"/>
    <w:rsid w:val="00D905C2"/>
    <w:rsid w:val="00DC0310"/>
    <w:rsid w:val="00DD2BBF"/>
    <w:rsid w:val="00DE585F"/>
    <w:rsid w:val="00DF3B45"/>
    <w:rsid w:val="00E17343"/>
    <w:rsid w:val="00E21093"/>
    <w:rsid w:val="00E4495E"/>
    <w:rsid w:val="00E50EDD"/>
    <w:rsid w:val="00E55329"/>
    <w:rsid w:val="00E81147"/>
    <w:rsid w:val="00E909B1"/>
    <w:rsid w:val="00E93DBE"/>
    <w:rsid w:val="00E96A65"/>
    <w:rsid w:val="00ED5759"/>
    <w:rsid w:val="00ED594C"/>
    <w:rsid w:val="00EF3BF7"/>
    <w:rsid w:val="00F06795"/>
    <w:rsid w:val="00F07D54"/>
    <w:rsid w:val="00F115C7"/>
    <w:rsid w:val="00F123B9"/>
    <w:rsid w:val="00F151E6"/>
    <w:rsid w:val="00F167D2"/>
    <w:rsid w:val="00F22AC0"/>
    <w:rsid w:val="00F30056"/>
    <w:rsid w:val="00F326BF"/>
    <w:rsid w:val="00F431D5"/>
    <w:rsid w:val="00F43B59"/>
    <w:rsid w:val="00F50060"/>
    <w:rsid w:val="00F5308D"/>
    <w:rsid w:val="00F5316D"/>
    <w:rsid w:val="00F57CED"/>
    <w:rsid w:val="00F667B2"/>
    <w:rsid w:val="00F81F7B"/>
    <w:rsid w:val="00F8332C"/>
    <w:rsid w:val="00F8650F"/>
    <w:rsid w:val="00F93271"/>
    <w:rsid w:val="00F96CD3"/>
    <w:rsid w:val="00FA41E1"/>
    <w:rsid w:val="00FC7656"/>
    <w:rsid w:val="00FE3D6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E1F"/>
  </w:style>
  <w:style w:type="paragraph" w:styleId="Heading2">
    <w:name w:val="heading 2"/>
    <w:basedOn w:val="Normal"/>
    <w:link w:val="Heading2Char"/>
    <w:uiPriority w:val="9"/>
    <w:qFormat/>
    <w:rsid w:val="00E96A65"/>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96A6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96A65"/>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96A6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E96A6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96A65"/>
    <w:rPr>
      <w:b/>
      <w:bCs/>
    </w:rPr>
  </w:style>
  <w:style w:type="character" w:styleId="Emphasis">
    <w:name w:val="Emphasis"/>
    <w:basedOn w:val="DefaultParagraphFont"/>
    <w:uiPriority w:val="20"/>
    <w:qFormat/>
    <w:rsid w:val="00E96A65"/>
    <w:rPr>
      <w:i/>
      <w:iCs/>
    </w:rPr>
  </w:style>
  <w:style w:type="paragraph" w:customStyle="1" w:styleId="wp-caption-text">
    <w:name w:val="wp-caption-text"/>
    <w:basedOn w:val="Normal"/>
    <w:rsid w:val="00E96A65"/>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96A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6A65"/>
    <w:rPr>
      <w:rFonts w:ascii="Tahoma" w:hAnsi="Tahoma" w:cs="Tahoma"/>
      <w:sz w:val="16"/>
      <w:szCs w:val="16"/>
    </w:rPr>
  </w:style>
  <w:style w:type="paragraph" w:styleId="ListParagraph">
    <w:name w:val="List Paragraph"/>
    <w:basedOn w:val="Normal"/>
    <w:uiPriority w:val="34"/>
    <w:qFormat/>
    <w:rsid w:val="00B77403"/>
    <w:pPr>
      <w:ind w:left="720"/>
      <w:contextualSpacing/>
    </w:pPr>
  </w:style>
  <w:style w:type="paragraph" w:styleId="BodyTextIndent">
    <w:name w:val="Body Text Indent"/>
    <w:basedOn w:val="Normal"/>
    <w:link w:val="BodyTextIndentChar"/>
    <w:semiHidden/>
    <w:rsid w:val="009F71D8"/>
    <w:pPr>
      <w:spacing w:after="0" w:line="240" w:lineRule="auto"/>
      <w:ind w:firstLine="360"/>
      <w:jc w:val="both"/>
    </w:pPr>
    <w:rPr>
      <w:rFonts w:ascii="Garamond" w:eastAsia="Times New Roman" w:hAnsi="Garamond" w:cs="Times New Roman"/>
      <w:szCs w:val="24"/>
    </w:rPr>
  </w:style>
  <w:style w:type="character" w:customStyle="1" w:styleId="BodyTextIndentChar">
    <w:name w:val="Body Text Indent Char"/>
    <w:basedOn w:val="DefaultParagraphFont"/>
    <w:link w:val="BodyTextIndent"/>
    <w:semiHidden/>
    <w:rsid w:val="009F71D8"/>
    <w:rPr>
      <w:rFonts w:ascii="Garamond" w:eastAsia="Times New Roman" w:hAnsi="Garamond" w:cs="Times New Roman"/>
      <w:szCs w:val="24"/>
    </w:rPr>
  </w:style>
  <w:style w:type="paragraph" w:styleId="Header">
    <w:name w:val="header"/>
    <w:basedOn w:val="Normal"/>
    <w:link w:val="HeaderChar"/>
    <w:uiPriority w:val="99"/>
    <w:semiHidden/>
    <w:unhideWhenUsed/>
    <w:rsid w:val="008F33F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F33F2"/>
  </w:style>
  <w:style w:type="paragraph" w:styleId="Footer">
    <w:name w:val="footer"/>
    <w:basedOn w:val="Normal"/>
    <w:link w:val="FooterChar"/>
    <w:uiPriority w:val="99"/>
    <w:semiHidden/>
    <w:unhideWhenUsed/>
    <w:rsid w:val="008F33F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F33F2"/>
  </w:style>
</w:styles>
</file>

<file path=word/webSettings.xml><?xml version="1.0" encoding="utf-8"?>
<w:webSettings xmlns:r="http://schemas.openxmlformats.org/officeDocument/2006/relationships" xmlns:w="http://schemas.openxmlformats.org/wordprocessingml/2006/main">
  <w:divs>
    <w:div w:id="1367490036">
      <w:bodyDiv w:val="1"/>
      <w:marLeft w:val="0"/>
      <w:marRight w:val="0"/>
      <w:marTop w:val="0"/>
      <w:marBottom w:val="0"/>
      <w:divBdr>
        <w:top w:val="none" w:sz="0" w:space="0" w:color="auto"/>
        <w:left w:val="none" w:sz="0" w:space="0" w:color="auto"/>
        <w:bottom w:val="none" w:sz="0" w:space="0" w:color="auto"/>
        <w:right w:val="none" w:sz="0" w:space="0" w:color="auto"/>
      </w:divBdr>
      <w:divsChild>
        <w:div w:id="139925723">
          <w:marLeft w:val="0"/>
          <w:marRight w:val="0"/>
          <w:marTop w:val="0"/>
          <w:marBottom w:val="0"/>
          <w:divBdr>
            <w:top w:val="none" w:sz="0" w:space="0" w:color="auto"/>
            <w:left w:val="none" w:sz="0" w:space="0" w:color="auto"/>
            <w:bottom w:val="none" w:sz="0" w:space="0" w:color="auto"/>
            <w:right w:val="none" w:sz="0" w:space="0" w:color="auto"/>
          </w:divBdr>
        </w:div>
        <w:div w:id="9672754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1.wmf"/><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hyperlink" Target="http://fairuzelsaid.files.wordpress.com/2010/01/image001.gif" TargetMode="Externa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gif"/><Relationship Id="rId24" Type="http://schemas.openxmlformats.org/officeDocument/2006/relationships/image" Target="media/image10.wmf"/><Relationship Id="rId32" Type="http://schemas.openxmlformats.org/officeDocument/2006/relationships/image" Target="media/image14.w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theme" Target="theme/theme1.xml"/><Relationship Id="rId10" Type="http://schemas.openxmlformats.org/officeDocument/2006/relationships/hyperlink" Target="http://fairuzelsaid.files.wordpress.com/2010/01/image004.gif"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13</Pages>
  <Words>2606</Words>
  <Characters>1485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ITT</Company>
  <LinksUpToDate>false</LinksUpToDate>
  <CharactersWithSpaces>17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o Utomo</dc:creator>
  <cp:keywords/>
  <dc:description/>
  <cp:lastModifiedBy>Eko Utomo</cp:lastModifiedBy>
  <cp:revision>5</cp:revision>
  <dcterms:created xsi:type="dcterms:W3CDTF">2010-06-23T03:59:00Z</dcterms:created>
  <dcterms:modified xsi:type="dcterms:W3CDTF">2010-06-28T20:40:00Z</dcterms:modified>
</cp:coreProperties>
</file>